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heme="minorBidi"/>
          <w:color w:val="auto"/>
          <w:sz w:val="28"/>
          <w:szCs w:val="22"/>
          <w:lang w:eastAsia="en-US"/>
        </w:rPr>
        <w:id w:val="2138066846"/>
        <w:docPartObj>
          <w:docPartGallery w:val="Table of Contents"/>
          <w:docPartUnique/>
        </w:docPartObj>
      </w:sdtPr>
      <w:sdtEndPr>
        <w:rPr>
          <w:b/>
          <w:bCs/>
        </w:rPr>
      </w:sdtEndPr>
      <w:sdtContent>
        <w:p w:rsidR="00B5226F" w:rsidRPr="008E7E63" w:rsidRDefault="00FA767E" w:rsidP="00723583">
          <w:pPr>
            <w:pStyle w:val="ac"/>
            <w:spacing w:before="0" w:line="360" w:lineRule="auto"/>
            <w:jc w:val="center"/>
            <w:rPr>
              <w:rFonts w:ascii="Times New Roman" w:hAnsi="Times New Roman" w:cs="Times New Roman"/>
              <w:color w:val="000000" w:themeColor="text1"/>
            </w:rPr>
          </w:pPr>
          <w:r>
            <w:rPr>
              <w:rFonts w:ascii="Times New Roman" w:hAnsi="Times New Roman" w:cs="Times New Roman"/>
              <w:color w:val="000000" w:themeColor="text1"/>
            </w:rPr>
            <w:t>Содержание</w:t>
          </w:r>
        </w:p>
        <w:p w:rsidR="00382681" w:rsidRDefault="00B5226F">
          <w:pPr>
            <w:pStyle w:val="11"/>
            <w:tabs>
              <w:tab w:val="right" w:leader="dot" w:pos="9628"/>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0909429" w:history="1">
            <w:r w:rsidR="00382681" w:rsidRPr="00D607A5">
              <w:rPr>
                <w:rStyle w:val="a4"/>
                <w:noProof/>
              </w:rPr>
              <w:t>ВВЕДЕНИЕ</w:t>
            </w:r>
            <w:r w:rsidR="00382681">
              <w:rPr>
                <w:noProof/>
                <w:webHidden/>
              </w:rPr>
              <w:tab/>
            </w:r>
            <w:r w:rsidR="00382681">
              <w:rPr>
                <w:noProof/>
                <w:webHidden/>
              </w:rPr>
              <w:fldChar w:fldCharType="begin"/>
            </w:r>
            <w:r w:rsidR="00382681">
              <w:rPr>
                <w:noProof/>
                <w:webHidden/>
              </w:rPr>
              <w:instrText xml:space="preserve"> PAGEREF _Toc10909429 \h </w:instrText>
            </w:r>
            <w:r w:rsidR="00382681">
              <w:rPr>
                <w:noProof/>
                <w:webHidden/>
              </w:rPr>
            </w:r>
            <w:r w:rsidR="00382681">
              <w:rPr>
                <w:noProof/>
                <w:webHidden/>
              </w:rPr>
              <w:fldChar w:fldCharType="separate"/>
            </w:r>
            <w:r w:rsidR="00382681">
              <w:rPr>
                <w:noProof/>
                <w:webHidden/>
              </w:rPr>
              <w:t>2</w:t>
            </w:r>
            <w:r w:rsidR="00382681">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30" w:history="1">
            <w:r w:rsidRPr="00D607A5">
              <w:rPr>
                <w:rStyle w:val="a4"/>
                <w:noProof/>
              </w:rPr>
              <w:t>1. ОБЗОР АЛГОРИТМОВ АНАЛИЗА ИЗОБРАЖЕНИЙ</w:t>
            </w:r>
            <w:r>
              <w:rPr>
                <w:noProof/>
                <w:webHidden/>
              </w:rPr>
              <w:tab/>
            </w:r>
            <w:r>
              <w:rPr>
                <w:noProof/>
                <w:webHidden/>
              </w:rPr>
              <w:fldChar w:fldCharType="begin"/>
            </w:r>
            <w:r>
              <w:rPr>
                <w:noProof/>
                <w:webHidden/>
              </w:rPr>
              <w:instrText xml:space="preserve"> PAGEREF _Toc10909430 \h </w:instrText>
            </w:r>
            <w:r>
              <w:rPr>
                <w:noProof/>
                <w:webHidden/>
              </w:rPr>
            </w:r>
            <w:r>
              <w:rPr>
                <w:noProof/>
                <w:webHidden/>
              </w:rPr>
              <w:fldChar w:fldCharType="separate"/>
            </w:r>
            <w:r>
              <w:rPr>
                <w:noProof/>
                <w:webHidden/>
              </w:rPr>
              <w:t>2</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31" w:history="1">
            <w:r w:rsidRPr="00D607A5">
              <w:rPr>
                <w:rStyle w:val="a4"/>
                <w:noProof/>
              </w:rPr>
              <w:t>2. ОПИСАНИЕ СИСТЕМЫ УПРАВЛЕНИЯ</w:t>
            </w:r>
            <w:r>
              <w:rPr>
                <w:noProof/>
                <w:webHidden/>
              </w:rPr>
              <w:tab/>
            </w:r>
            <w:r>
              <w:rPr>
                <w:noProof/>
                <w:webHidden/>
              </w:rPr>
              <w:fldChar w:fldCharType="begin"/>
            </w:r>
            <w:r>
              <w:rPr>
                <w:noProof/>
                <w:webHidden/>
              </w:rPr>
              <w:instrText xml:space="preserve"> PAGEREF _Toc10909431 \h </w:instrText>
            </w:r>
            <w:r>
              <w:rPr>
                <w:noProof/>
                <w:webHidden/>
              </w:rPr>
            </w:r>
            <w:r>
              <w:rPr>
                <w:noProof/>
                <w:webHidden/>
              </w:rPr>
              <w:fldChar w:fldCharType="separate"/>
            </w:r>
            <w:r>
              <w:rPr>
                <w:noProof/>
                <w:webHidden/>
              </w:rPr>
              <w:t>6</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2" w:history="1">
            <w:r w:rsidRPr="00D607A5">
              <w:rPr>
                <w:rStyle w:val="a4"/>
                <w:noProof/>
              </w:rPr>
              <w:t>1.1 Описание элементов, входящих в систему управления.</w:t>
            </w:r>
            <w:r>
              <w:rPr>
                <w:noProof/>
                <w:webHidden/>
              </w:rPr>
              <w:tab/>
            </w:r>
            <w:r>
              <w:rPr>
                <w:noProof/>
                <w:webHidden/>
              </w:rPr>
              <w:fldChar w:fldCharType="begin"/>
            </w:r>
            <w:r>
              <w:rPr>
                <w:noProof/>
                <w:webHidden/>
              </w:rPr>
              <w:instrText xml:space="preserve"> PAGEREF _Toc10909432 \h </w:instrText>
            </w:r>
            <w:r>
              <w:rPr>
                <w:noProof/>
                <w:webHidden/>
              </w:rPr>
            </w:r>
            <w:r>
              <w:rPr>
                <w:noProof/>
                <w:webHidden/>
              </w:rPr>
              <w:fldChar w:fldCharType="separate"/>
            </w:r>
            <w:r>
              <w:rPr>
                <w:noProof/>
                <w:webHidden/>
              </w:rPr>
              <w:t>7</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3" w:history="1">
            <w:r w:rsidRPr="00D607A5">
              <w:rPr>
                <w:rStyle w:val="a4"/>
                <w:noProof/>
              </w:rPr>
              <w:t>2.2 Описание системы управления до модификации</w:t>
            </w:r>
            <w:r>
              <w:rPr>
                <w:noProof/>
                <w:webHidden/>
              </w:rPr>
              <w:tab/>
            </w:r>
            <w:r>
              <w:rPr>
                <w:noProof/>
                <w:webHidden/>
              </w:rPr>
              <w:fldChar w:fldCharType="begin"/>
            </w:r>
            <w:r>
              <w:rPr>
                <w:noProof/>
                <w:webHidden/>
              </w:rPr>
              <w:instrText xml:space="preserve"> PAGEREF _Toc10909433 \h </w:instrText>
            </w:r>
            <w:r>
              <w:rPr>
                <w:noProof/>
                <w:webHidden/>
              </w:rPr>
            </w:r>
            <w:r>
              <w:rPr>
                <w:noProof/>
                <w:webHidden/>
              </w:rPr>
              <w:fldChar w:fldCharType="separate"/>
            </w:r>
            <w:r>
              <w:rPr>
                <w:noProof/>
                <w:webHidden/>
              </w:rPr>
              <w:t>8</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4" w:history="1">
            <w:r w:rsidRPr="00D607A5">
              <w:rPr>
                <w:rStyle w:val="a4"/>
                <w:noProof/>
              </w:rPr>
              <w:t>2.3 Описание системы управления после модернизации</w:t>
            </w:r>
            <w:r>
              <w:rPr>
                <w:noProof/>
                <w:webHidden/>
              </w:rPr>
              <w:tab/>
            </w:r>
            <w:r>
              <w:rPr>
                <w:noProof/>
                <w:webHidden/>
              </w:rPr>
              <w:fldChar w:fldCharType="begin"/>
            </w:r>
            <w:r>
              <w:rPr>
                <w:noProof/>
                <w:webHidden/>
              </w:rPr>
              <w:instrText xml:space="preserve"> PAGEREF _Toc10909434 \h </w:instrText>
            </w:r>
            <w:r>
              <w:rPr>
                <w:noProof/>
                <w:webHidden/>
              </w:rPr>
            </w:r>
            <w:r>
              <w:rPr>
                <w:noProof/>
                <w:webHidden/>
              </w:rPr>
              <w:fldChar w:fldCharType="separate"/>
            </w:r>
            <w:r>
              <w:rPr>
                <w:noProof/>
                <w:webHidden/>
              </w:rPr>
              <w:t>9</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35" w:history="1">
            <w:r w:rsidRPr="00D607A5">
              <w:rPr>
                <w:rStyle w:val="a4"/>
                <w:noProof/>
              </w:rPr>
              <w:t>2. РАЗРАБОТКА АЛГОРИТМА ОЦЕНКИ ПОЛОЖЕНИЯ ОБЪЕКТА</w:t>
            </w:r>
            <w:r>
              <w:rPr>
                <w:noProof/>
                <w:webHidden/>
              </w:rPr>
              <w:tab/>
            </w:r>
            <w:r>
              <w:rPr>
                <w:noProof/>
                <w:webHidden/>
              </w:rPr>
              <w:fldChar w:fldCharType="begin"/>
            </w:r>
            <w:r>
              <w:rPr>
                <w:noProof/>
                <w:webHidden/>
              </w:rPr>
              <w:instrText xml:space="preserve"> PAGEREF _Toc10909435 \h </w:instrText>
            </w:r>
            <w:r>
              <w:rPr>
                <w:noProof/>
                <w:webHidden/>
              </w:rPr>
            </w:r>
            <w:r>
              <w:rPr>
                <w:noProof/>
                <w:webHidden/>
              </w:rPr>
              <w:fldChar w:fldCharType="separate"/>
            </w:r>
            <w:r>
              <w:rPr>
                <w:noProof/>
                <w:webHidden/>
              </w:rPr>
              <w:t>10</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6" w:history="1">
            <w:r w:rsidRPr="00D607A5">
              <w:rPr>
                <w:rStyle w:val="a4"/>
                <w:noProof/>
              </w:rPr>
              <w:t>2.2 Описание алгоритма оценки положения объекта</w:t>
            </w:r>
            <w:r>
              <w:rPr>
                <w:noProof/>
                <w:webHidden/>
              </w:rPr>
              <w:tab/>
            </w:r>
            <w:r>
              <w:rPr>
                <w:noProof/>
                <w:webHidden/>
              </w:rPr>
              <w:fldChar w:fldCharType="begin"/>
            </w:r>
            <w:r>
              <w:rPr>
                <w:noProof/>
                <w:webHidden/>
              </w:rPr>
              <w:instrText xml:space="preserve"> PAGEREF _Toc10909436 \h </w:instrText>
            </w:r>
            <w:r>
              <w:rPr>
                <w:noProof/>
                <w:webHidden/>
              </w:rPr>
            </w:r>
            <w:r>
              <w:rPr>
                <w:noProof/>
                <w:webHidden/>
              </w:rPr>
              <w:fldChar w:fldCharType="separate"/>
            </w:r>
            <w:r>
              <w:rPr>
                <w:noProof/>
                <w:webHidden/>
              </w:rPr>
              <w:t>11</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7" w:history="1">
            <w:r w:rsidRPr="00D607A5">
              <w:rPr>
                <w:rStyle w:val="a4"/>
                <w:noProof/>
              </w:rPr>
              <w:t>2.3. Преобразование координат</w:t>
            </w:r>
            <w:r>
              <w:rPr>
                <w:noProof/>
                <w:webHidden/>
              </w:rPr>
              <w:tab/>
            </w:r>
            <w:r>
              <w:rPr>
                <w:noProof/>
                <w:webHidden/>
              </w:rPr>
              <w:fldChar w:fldCharType="begin"/>
            </w:r>
            <w:r>
              <w:rPr>
                <w:noProof/>
                <w:webHidden/>
              </w:rPr>
              <w:instrText xml:space="preserve"> PAGEREF _Toc10909437 \h </w:instrText>
            </w:r>
            <w:r>
              <w:rPr>
                <w:noProof/>
                <w:webHidden/>
              </w:rPr>
            </w:r>
            <w:r>
              <w:rPr>
                <w:noProof/>
                <w:webHidden/>
              </w:rPr>
              <w:fldChar w:fldCharType="separate"/>
            </w:r>
            <w:r>
              <w:rPr>
                <w:noProof/>
                <w:webHidden/>
              </w:rPr>
              <w:t>17</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38" w:history="1">
            <w:r w:rsidRPr="00D607A5">
              <w:rPr>
                <w:rStyle w:val="a4"/>
                <w:noProof/>
              </w:rPr>
              <w:t xml:space="preserve">3. ОПИСАНИЕ РАЗРАБОТАННОЙ ПРОГРАММЫ </w:t>
            </w:r>
            <w:r w:rsidRPr="00D607A5">
              <w:rPr>
                <w:rStyle w:val="a4"/>
                <w:noProof/>
                <w:lang w:val="en-US"/>
              </w:rPr>
              <w:t>LOTUS</w:t>
            </w:r>
            <w:r>
              <w:rPr>
                <w:noProof/>
                <w:webHidden/>
              </w:rPr>
              <w:tab/>
            </w:r>
            <w:r>
              <w:rPr>
                <w:noProof/>
                <w:webHidden/>
              </w:rPr>
              <w:fldChar w:fldCharType="begin"/>
            </w:r>
            <w:r>
              <w:rPr>
                <w:noProof/>
                <w:webHidden/>
              </w:rPr>
              <w:instrText xml:space="preserve"> PAGEREF _Toc10909438 \h </w:instrText>
            </w:r>
            <w:r>
              <w:rPr>
                <w:noProof/>
                <w:webHidden/>
              </w:rPr>
            </w:r>
            <w:r>
              <w:rPr>
                <w:noProof/>
                <w:webHidden/>
              </w:rPr>
              <w:fldChar w:fldCharType="separate"/>
            </w:r>
            <w:r>
              <w:rPr>
                <w:noProof/>
                <w:webHidden/>
              </w:rPr>
              <w:t>18</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39" w:history="1">
            <w:r w:rsidRPr="00D607A5">
              <w:rPr>
                <w:rStyle w:val="a4"/>
                <w:noProof/>
              </w:rPr>
              <w:t>3.1 Системные требования.</w:t>
            </w:r>
            <w:r>
              <w:rPr>
                <w:noProof/>
                <w:webHidden/>
              </w:rPr>
              <w:tab/>
            </w:r>
            <w:r>
              <w:rPr>
                <w:noProof/>
                <w:webHidden/>
              </w:rPr>
              <w:fldChar w:fldCharType="begin"/>
            </w:r>
            <w:r>
              <w:rPr>
                <w:noProof/>
                <w:webHidden/>
              </w:rPr>
              <w:instrText xml:space="preserve"> PAGEREF _Toc10909439 \h </w:instrText>
            </w:r>
            <w:r>
              <w:rPr>
                <w:noProof/>
                <w:webHidden/>
              </w:rPr>
            </w:r>
            <w:r>
              <w:rPr>
                <w:noProof/>
                <w:webHidden/>
              </w:rPr>
              <w:fldChar w:fldCharType="separate"/>
            </w:r>
            <w:r>
              <w:rPr>
                <w:noProof/>
                <w:webHidden/>
              </w:rPr>
              <w:t>19</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40" w:history="1">
            <w:r w:rsidRPr="00D607A5">
              <w:rPr>
                <w:rStyle w:val="a4"/>
                <w:noProof/>
              </w:rPr>
              <w:t>3.2 Описание файлов исходного кода.</w:t>
            </w:r>
            <w:r>
              <w:rPr>
                <w:noProof/>
                <w:webHidden/>
              </w:rPr>
              <w:tab/>
            </w:r>
            <w:r>
              <w:rPr>
                <w:noProof/>
                <w:webHidden/>
              </w:rPr>
              <w:fldChar w:fldCharType="begin"/>
            </w:r>
            <w:r>
              <w:rPr>
                <w:noProof/>
                <w:webHidden/>
              </w:rPr>
              <w:instrText xml:space="preserve"> PAGEREF _Toc10909440 \h </w:instrText>
            </w:r>
            <w:r>
              <w:rPr>
                <w:noProof/>
                <w:webHidden/>
              </w:rPr>
            </w:r>
            <w:r>
              <w:rPr>
                <w:noProof/>
                <w:webHidden/>
              </w:rPr>
              <w:fldChar w:fldCharType="separate"/>
            </w:r>
            <w:r>
              <w:rPr>
                <w:noProof/>
                <w:webHidden/>
              </w:rPr>
              <w:t>19</w:t>
            </w:r>
            <w:r>
              <w:rPr>
                <w:noProof/>
                <w:webHidden/>
              </w:rPr>
              <w:fldChar w:fldCharType="end"/>
            </w:r>
          </w:hyperlink>
        </w:p>
        <w:p w:rsidR="00382681" w:rsidRDefault="00382681">
          <w:pPr>
            <w:pStyle w:val="11"/>
            <w:tabs>
              <w:tab w:val="left" w:pos="440"/>
              <w:tab w:val="right" w:leader="dot" w:pos="9628"/>
            </w:tabs>
            <w:rPr>
              <w:rFonts w:asciiTheme="minorHAnsi" w:eastAsiaTheme="minorEastAsia" w:hAnsiTheme="minorHAnsi"/>
              <w:noProof/>
              <w:sz w:val="22"/>
              <w:lang w:eastAsia="ru-RU"/>
            </w:rPr>
          </w:pPr>
          <w:hyperlink w:anchor="_Toc10909441" w:history="1">
            <w:r w:rsidRPr="00D607A5">
              <w:rPr>
                <w:rStyle w:val="a4"/>
                <w:noProof/>
              </w:rPr>
              <w:t>4.</w:t>
            </w:r>
            <w:r>
              <w:rPr>
                <w:rFonts w:asciiTheme="minorHAnsi" w:eastAsiaTheme="minorEastAsia" w:hAnsiTheme="minorHAnsi"/>
                <w:noProof/>
                <w:sz w:val="22"/>
                <w:lang w:eastAsia="ru-RU"/>
              </w:rPr>
              <w:tab/>
            </w:r>
            <w:r w:rsidRPr="00D607A5">
              <w:rPr>
                <w:rStyle w:val="a4"/>
                <w:noProof/>
              </w:rPr>
              <w:t>ТЕСТИРОВАНИЕ И ОТЛАДКА</w:t>
            </w:r>
            <w:r>
              <w:rPr>
                <w:noProof/>
                <w:webHidden/>
              </w:rPr>
              <w:tab/>
            </w:r>
            <w:r>
              <w:rPr>
                <w:noProof/>
                <w:webHidden/>
              </w:rPr>
              <w:fldChar w:fldCharType="begin"/>
            </w:r>
            <w:r>
              <w:rPr>
                <w:noProof/>
                <w:webHidden/>
              </w:rPr>
              <w:instrText xml:space="preserve"> PAGEREF _Toc10909441 \h </w:instrText>
            </w:r>
            <w:r>
              <w:rPr>
                <w:noProof/>
                <w:webHidden/>
              </w:rPr>
            </w:r>
            <w:r>
              <w:rPr>
                <w:noProof/>
                <w:webHidden/>
              </w:rPr>
              <w:fldChar w:fldCharType="separate"/>
            </w:r>
            <w:r>
              <w:rPr>
                <w:noProof/>
                <w:webHidden/>
              </w:rPr>
              <w:t>22</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42" w:history="1">
            <w:r w:rsidRPr="00D607A5">
              <w:rPr>
                <w:rStyle w:val="a4"/>
                <w:noProof/>
              </w:rPr>
              <w:t>Описание лабораторного стенда.</w:t>
            </w:r>
            <w:r>
              <w:rPr>
                <w:noProof/>
                <w:webHidden/>
              </w:rPr>
              <w:tab/>
            </w:r>
            <w:r>
              <w:rPr>
                <w:noProof/>
                <w:webHidden/>
              </w:rPr>
              <w:fldChar w:fldCharType="begin"/>
            </w:r>
            <w:r>
              <w:rPr>
                <w:noProof/>
                <w:webHidden/>
              </w:rPr>
              <w:instrText xml:space="preserve"> PAGEREF _Toc10909442 \h </w:instrText>
            </w:r>
            <w:r>
              <w:rPr>
                <w:noProof/>
                <w:webHidden/>
              </w:rPr>
            </w:r>
            <w:r>
              <w:rPr>
                <w:noProof/>
                <w:webHidden/>
              </w:rPr>
              <w:fldChar w:fldCharType="separate"/>
            </w:r>
            <w:r>
              <w:rPr>
                <w:noProof/>
                <w:webHidden/>
              </w:rPr>
              <w:t>22</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43" w:history="1">
            <w:r w:rsidRPr="00D607A5">
              <w:rPr>
                <w:rStyle w:val="a4"/>
                <w:noProof/>
              </w:rPr>
              <w:t>Результаты тестирова</w:t>
            </w:r>
            <w:r w:rsidRPr="00D607A5">
              <w:rPr>
                <w:rStyle w:val="a4"/>
                <w:noProof/>
              </w:rPr>
              <w:t>н</w:t>
            </w:r>
            <w:r w:rsidRPr="00D607A5">
              <w:rPr>
                <w:rStyle w:val="a4"/>
                <w:noProof/>
              </w:rPr>
              <w:t>ия.</w:t>
            </w:r>
            <w:r>
              <w:rPr>
                <w:noProof/>
                <w:webHidden/>
              </w:rPr>
              <w:tab/>
            </w:r>
            <w:r>
              <w:rPr>
                <w:noProof/>
                <w:webHidden/>
              </w:rPr>
              <w:fldChar w:fldCharType="begin"/>
            </w:r>
            <w:r>
              <w:rPr>
                <w:noProof/>
                <w:webHidden/>
              </w:rPr>
              <w:instrText xml:space="preserve"> PAGEREF _Toc10909443 \h </w:instrText>
            </w:r>
            <w:r>
              <w:rPr>
                <w:noProof/>
                <w:webHidden/>
              </w:rPr>
            </w:r>
            <w:r>
              <w:rPr>
                <w:noProof/>
                <w:webHidden/>
              </w:rPr>
              <w:fldChar w:fldCharType="separate"/>
            </w:r>
            <w:r>
              <w:rPr>
                <w:noProof/>
                <w:webHidden/>
              </w:rPr>
              <w:t>25</w:t>
            </w:r>
            <w:r>
              <w:rPr>
                <w:noProof/>
                <w:webHidden/>
              </w:rPr>
              <w:fldChar w:fldCharType="end"/>
            </w:r>
          </w:hyperlink>
        </w:p>
        <w:p w:rsidR="00382681" w:rsidRDefault="00382681">
          <w:pPr>
            <w:pStyle w:val="21"/>
            <w:tabs>
              <w:tab w:val="right" w:leader="dot" w:pos="9628"/>
            </w:tabs>
            <w:rPr>
              <w:rFonts w:asciiTheme="minorHAnsi" w:eastAsiaTheme="minorEastAsia" w:hAnsiTheme="minorHAnsi"/>
              <w:noProof/>
              <w:sz w:val="22"/>
              <w:lang w:eastAsia="ru-RU"/>
            </w:rPr>
          </w:pPr>
          <w:hyperlink w:anchor="_Toc10909444" w:history="1">
            <w:r w:rsidRPr="00D607A5">
              <w:rPr>
                <w:rStyle w:val="a4"/>
                <w:noProof/>
              </w:rPr>
              <w:t>Исследование точности распознавания</w:t>
            </w:r>
            <w:r>
              <w:rPr>
                <w:noProof/>
                <w:webHidden/>
              </w:rPr>
              <w:tab/>
            </w:r>
            <w:r>
              <w:rPr>
                <w:noProof/>
                <w:webHidden/>
              </w:rPr>
              <w:fldChar w:fldCharType="begin"/>
            </w:r>
            <w:r>
              <w:rPr>
                <w:noProof/>
                <w:webHidden/>
              </w:rPr>
              <w:instrText xml:space="preserve"> PAGEREF _Toc10909444 \h </w:instrText>
            </w:r>
            <w:r>
              <w:rPr>
                <w:noProof/>
                <w:webHidden/>
              </w:rPr>
            </w:r>
            <w:r>
              <w:rPr>
                <w:noProof/>
                <w:webHidden/>
              </w:rPr>
              <w:fldChar w:fldCharType="separate"/>
            </w:r>
            <w:r>
              <w:rPr>
                <w:noProof/>
                <w:webHidden/>
              </w:rPr>
              <w:t>25</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45" w:history="1">
            <w:r w:rsidRPr="00D607A5">
              <w:rPr>
                <w:rStyle w:val="a4"/>
                <w:noProof/>
              </w:rPr>
              <w:t>ВАРИАНТ ПРИМЕНЕНИЯ РАЗРАБОТАННОЙ СИСТЕМЫ</w:t>
            </w:r>
            <w:r>
              <w:rPr>
                <w:noProof/>
                <w:webHidden/>
              </w:rPr>
              <w:tab/>
            </w:r>
            <w:r>
              <w:rPr>
                <w:noProof/>
                <w:webHidden/>
              </w:rPr>
              <w:fldChar w:fldCharType="begin"/>
            </w:r>
            <w:r>
              <w:rPr>
                <w:noProof/>
                <w:webHidden/>
              </w:rPr>
              <w:instrText xml:space="preserve"> PAGEREF _Toc10909445 \h </w:instrText>
            </w:r>
            <w:r>
              <w:rPr>
                <w:noProof/>
                <w:webHidden/>
              </w:rPr>
            </w:r>
            <w:r>
              <w:rPr>
                <w:noProof/>
                <w:webHidden/>
              </w:rPr>
              <w:fldChar w:fldCharType="separate"/>
            </w:r>
            <w:r>
              <w:rPr>
                <w:noProof/>
                <w:webHidden/>
              </w:rPr>
              <w:t>31</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46" w:history="1">
            <w:r w:rsidRPr="00D607A5">
              <w:rPr>
                <w:rStyle w:val="a4"/>
                <w:noProof/>
              </w:rPr>
              <w:t>ЗАКЛЮЧЕНИЕ</w:t>
            </w:r>
            <w:r>
              <w:rPr>
                <w:noProof/>
                <w:webHidden/>
              </w:rPr>
              <w:tab/>
            </w:r>
            <w:r>
              <w:rPr>
                <w:noProof/>
                <w:webHidden/>
              </w:rPr>
              <w:fldChar w:fldCharType="begin"/>
            </w:r>
            <w:r>
              <w:rPr>
                <w:noProof/>
                <w:webHidden/>
              </w:rPr>
              <w:instrText xml:space="preserve"> PAGEREF _Toc10909446 \h </w:instrText>
            </w:r>
            <w:r>
              <w:rPr>
                <w:noProof/>
                <w:webHidden/>
              </w:rPr>
            </w:r>
            <w:r>
              <w:rPr>
                <w:noProof/>
                <w:webHidden/>
              </w:rPr>
              <w:fldChar w:fldCharType="separate"/>
            </w:r>
            <w:r>
              <w:rPr>
                <w:noProof/>
                <w:webHidden/>
              </w:rPr>
              <w:t>31</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47" w:history="1">
            <w:r w:rsidRPr="00D607A5">
              <w:rPr>
                <w:rStyle w:val="a4"/>
                <w:noProof/>
              </w:rPr>
              <w:t>СПИСОК ЛИТЕРАТУРЫ</w:t>
            </w:r>
            <w:r>
              <w:rPr>
                <w:noProof/>
                <w:webHidden/>
              </w:rPr>
              <w:tab/>
            </w:r>
            <w:r>
              <w:rPr>
                <w:noProof/>
                <w:webHidden/>
              </w:rPr>
              <w:fldChar w:fldCharType="begin"/>
            </w:r>
            <w:r>
              <w:rPr>
                <w:noProof/>
                <w:webHidden/>
              </w:rPr>
              <w:instrText xml:space="preserve"> PAGEREF _Toc10909447 \h </w:instrText>
            </w:r>
            <w:r>
              <w:rPr>
                <w:noProof/>
                <w:webHidden/>
              </w:rPr>
            </w:r>
            <w:r>
              <w:rPr>
                <w:noProof/>
                <w:webHidden/>
              </w:rPr>
              <w:fldChar w:fldCharType="separate"/>
            </w:r>
            <w:r>
              <w:rPr>
                <w:noProof/>
                <w:webHidden/>
              </w:rPr>
              <w:t>32</w:t>
            </w:r>
            <w:r>
              <w:rPr>
                <w:noProof/>
                <w:webHidden/>
              </w:rPr>
              <w:fldChar w:fldCharType="end"/>
            </w:r>
          </w:hyperlink>
        </w:p>
        <w:p w:rsidR="00382681" w:rsidRDefault="00382681">
          <w:pPr>
            <w:pStyle w:val="11"/>
            <w:tabs>
              <w:tab w:val="right" w:leader="dot" w:pos="9628"/>
            </w:tabs>
            <w:rPr>
              <w:rFonts w:asciiTheme="minorHAnsi" w:eastAsiaTheme="minorEastAsia" w:hAnsiTheme="minorHAnsi"/>
              <w:noProof/>
              <w:sz w:val="22"/>
              <w:lang w:eastAsia="ru-RU"/>
            </w:rPr>
          </w:pPr>
          <w:hyperlink w:anchor="_Toc10909448" w:history="1">
            <w:r w:rsidRPr="00D607A5">
              <w:rPr>
                <w:rStyle w:val="a4"/>
                <w:noProof/>
              </w:rPr>
              <w:t>ПРИЛОЖЕНИЕ Б</w:t>
            </w:r>
            <w:r>
              <w:rPr>
                <w:noProof/>
                <w:webHidden/>
              </w:rPr>
              <w:tab/>
            </w:r>
            <w:r>
              <w:rPr>
                <w:noProof/>
                <w:webHidden/>
              </w:rPr>
              <w:fldChar w:fldCharType="begin"/>
            </w:r>
            <w:r>
              <w:rPr>
                <w:noProof/>
                <w:webHidden/>
              </w:rPr>
              <w:instrText xml:space="preserve"> PAGEREF _Toc10909448 \h </w:instrText>
            </w:r>
            <w:r>
              <w:rPr>
                <w:noProof/>
                <w:webHidden/>
              </w:rPr>
            </w:r>
            <w:r>
              <w:rPr>
                <w:noProof/>
                <w:webHidden/>
              </w:rPr>
              <w:fldChar w:fldCharType="separate"/>
            </w:r>
            <w:r>
              <w:rPr>
                <w:noProof/>
                <w:webHidden/>
              </w:rPr>
              <w:t>35</w:t>
            </w:r>
            <w:r>
              <w:rPr>
                <w:noProof/>
                <w:webHidden/>
              </w:rPr>
              <w:fldChar w:fldCharType="end"/>
            </w:r>
          </w:hyperlink>
        </w:p>
        <w:p w:rsidR="0036383A" w:rsidRDefault="00B5226F" w:rsidP="00723583">
          <w:pPr>
            <w:pStyle w:val="11"/>
            <w:tabs>
              <w:tab w:val="right" w:leader="dot" w:pos="9628"/>
            </w:tabs>
            <w:spacing w:after="0"/>
            <w:rPr>
              <w:b/>
              <w:bCs/>
            </w:rPr>
          </w:pPr>
          <w:r>
            <w:rPr>
              <w:b/>
              <w:bCs/>
            </w:rPr>
            <w:fldChar w:fldCharType="end"/>
          </w:r>
        </w:p>
      </w:sdtContent>
    </w:sdt>
    <w:p w:rsidR="00382681" w:rsidRDefault="00382681" w:rsidP="00723583">
      <w:pPr>
        <w:pStyle w:val="1"/>
        <w:spacing w:before="0" w:beforeAutospacing="0" w:after="0" w:afterAutospacing="0"/>
      </w:pPr>
    </w:p>
    <w:p w:rsidR="00382681" w:rsidRDefault="00382681" w:rsidP="00723583">
      <w:pPr>
        <w:pStyle w:val="1"/>
        <w:spacing w:before="0" w:beforeAutospacing="0" w:after="0" w:afterAutospacing="0"/>
      </w:pPr>
    </w:p>
    <w:p w:rsidR="00382681" w:rsidRDefault="00382681" w:rsidP="00723583">
      <w:pPr>
        <w:pStyle w:val="1"/>
        <w:spacing w:before="0" w:beforeAutospacing="0" w:after="0" w:afterAutospacing="0"/>
      </w:pPr>
    </w:p>
    <w:p w:rsidR="00382681" w:rsidRDefault="00382681" w:rsidP="00723583">
      <w:pPr>
        <w:pStyle w:val="1"/>
        <w:spacing w:before="0" w:beforeAutospacing="0" w:after="0" w:afterAutospacing="0"/>
      </w:pPr>
    </w:p>
    <w:p w:rsidR="006C48CE" w:rsidRPr="0036383A" w:rsidRDefault="00515733" w:rsidP="00723583">
      <w:pPr>
        <w:pStyle w:val="1"/>
        <w:spacing w:before="0" w:beforeAutospacing="0" w:after="0" w:afterAutospacing="0"/>
      </w:pPr>
      <w:bookmarkStart w:id="0" w:name="_Toc10909429"/>
      <w:r w:rsidRPr="0036383A">
        <w:lastRenderedPageBreak/>
        <w:t>ВВЕДЕНИЕ</w:t>
      </w:r>
      <w:bookmarkEnd w:id="0"/>
    </w:p>
    <w:p w:rsidR="006C48CE" w:rsidRPr="009775CD" w:rsidRDefault="006C48CE" w:rsidP="00723583">
      <w:pPr>
        <w:spacing w:after="0"/>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723583">
      <w:pPr>
        <w:spacing w:after="0"/>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1272A9" w:rsidRDefault="00811B19" w:rsidP="00723583">
      <w:pPr>
        <w:spacing w:after="0"/>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w:t>
      </w:r>
      <w:r w:rsidR="00B44C1D">
        <w:rPr>
          <w:rFonts w:cs="Times New Roman"/>
          <w:szCs w:val="28"/>
        </w:rPr>
        <w:t>ботом на базе машинного зрения.</w:t>
      </w:r>
    </w:p>
    <w:p w:rsidR="009661DA" w:rsidRDefault="009661DA" w:rsidP="00723583">
      <w:pPr>
        <w:spacing w:after="0"/>
        <w:ind w:firstLine="708"/>
        <w:rPr>
          <w:rFonts w:cs="Times New Roman"/>
          <w:szCs w:val="28"/>
        </w:rPr>
      </w:pPr>
    </w:p>
    <w:p w:rsidR="00AD0E49" w:rsidRPr="0036383A" w:rsidRDefault="00382681" w:rsidP="00382681">
      <w:pPr>
        <w:pStyle w:val="1"/>
      </w:pPr>
      <w:bookmarkStart w:id="1" w:name="_Toc10909430"/>
      <w:r>
        <w:t>1.</w:t>
      </w:r>
      <w:r w:rsidRPr="0036383A">
        <w:t xml:space="preserve"> ОБЗОР АЛГОРИТМОВ АНАЛИЗА ИЗОБРАЖЕНИЙ</w:t>
      </w:r>
      <w:bookmarkEnd w:id="1"/>
    </w:p>
    <w:p w:rsidR="00850DE0" w:rsidRDefault="00850DE0" w:rsidP="00850DE0">
      <w:pPr>
        <w:spacing w:after="0"/>
        <w:ind w:firstLine="708"/>
      </w:pPr>
      <w:r>
        <w:t>В данном разделе рассмотрены три существующих подхода к распознанию объектов на изображении: контурный анализ, поиск шаблона (более известный, как template matching) и сопоставление по ключевым точкам (feature detection, description &amp; matching). Конечно, компьютерное зрение не ограничивается только затрагиваемыми подходами. Помимо них можно выделить нейросетевые алгоритмы, применяемые, в частности, для распознания лиц. Или же поиск объектов по цвету.</w:t>
      </w:r>
    </w:p>
    <w:p w:rsidR="00AD0E49" w:rsidRPr="00CF073B" w:rsidRDefault="00AD0E49" w:rsidP="00723583">
      <w:pPr>
        <w:pStyle w:val="ad"/>
        <w:spacing w:after="0" w:line="360" w:lineRule="auto"/>
        <w:rPr>
          <w:rFonts w:ascii="Merriweather" w:hAnsi="Merriweather"/>
          <w:i w:val="0"/>
          <w:sz w:val="27"/>
          <w:szCs w:val="27"/>
        </w:rPr>
      </w:pPr>
      <w:r w:rsidRPr="00CF073B">
        <w:t>Контурный анализ</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Контурный анализ представляет из себя метод описания, хранения, распознавания, сравнения и поиска графических образов (объектов) по их контурам. Под контуром понимается кривая, которая описывает границу </w:t>
      </w:r>
      <w:r>
        <w:rPr>
          <w:rFonts w:ascii="Merriweather" w:hAnsi="Merriweather"/>
          <w:color w:val="000000"/>
          <w:sz w:val="27"/>
          <w:szCs w:val="27"/>
        </w:rPr>
        <w:lastRenderedPageBreak/>
        <w:t>объекта на изображении. Использование данного подхода предполагает, что контур содержит достаточно информации о форме объекта, при этом внутренние точки не учитываются. Рассмотрение только контуров объектов позволяет уйти от пространства изображения к пространству контуров, что существенно снижает сложность алгоритмов и вычислений. Главным достоинством контурного анализа является инвариантность относительно вращения, масштаба и смещения контура на тестируемом изображении. Он отлично подходит для поиска объекта некоторой заданной формы.</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Однако описанные предположения о контуре накладывают существенные ограничения на область применения данного метода. Прежде всего, они вызваны проблемами выделения контура на изображении:</w:t>
      </w:r>
    </w:p>
    <w:p w:rsidR="00AD0E49" w:rsidRDefault="00AD0E49" w:rsidP="00723583">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ри одинаковой яркости с фоном объект может не иметь чёткой границы, или может быть зашумлён помехами, что приводит к невозможности выделения контура;</w:t>
      </w:r>
    </w:p>
    <w:p w:rsidR="00AD0E49" w:rsidRDefault="00AD0E49" w:rsidP="00723583">
      <w:pPr>
        <w:numPr>
          <w:ilvl w:val="0"/>
          <w:numId w:val="10"/>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перекрытие объектов или их группировка приводят к тому, что контур выделяется неправильно и не соответствует границе объекта.</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Таким образом, контурный анализ имеет довольно слабую устойчивость к помехам, и любое нарушение целостности контура или плохая видимость объекта приводят либо к невозможности детектирования, либо к ложным срабатываниям. Однако простота и быстродействие контурного анализа, позволяют вполне успешно применять данный подход при условии наличия чётко выраженного объекта на контрастном фоне и отсутствии помех.</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Одним из примеров использования контурного анализа является распознание печатного текста. В частности, для преобразования текста в звук (особенно актуально для слабовидящих людей), или создания переводов с одного языка на другой. Для этого на изображении сначала производится поиск всех контуров и формируется шаблон каждого слова — массив контуров букв, пронумерованный по порядку появления. Затем аналогичным образом ищутся все контуры и последовательно сравниваются с полученными ранее шаблонами. Если процент совпадения достаточно велик — фраза считается найденной. Для оценки </w:t>
      </w:r>
      <w:r>
        <w:rPr>
          <w:rFonts w:ascii="Merriweather" w:hAnsi="Merriweather"/>
          <w:color w:val="000000"/>
          <w:sz w:val="27"/>
          <w:szCs w:val="27"/>
        </w:rPr>
        <w:lastRenderedPageBreak/>
        <w:t>полученных контуров можно использовать функции</w:t>
      </w:r>
      <w:r w:rsidRPr="003840F7">
        <w:rPr>
          <w:rFonts w:ascii="Merriweather" w:hAnsi="Merriweather"/>
          <w:color w:val="000000"/>
          <w:sz w:val="27"/>
          <w:szCs w:val="27"/>
        </w:rPr>
        <w:t xml:space="preserve">: </w:t>
      </w:r>
      <w:r>
        <w:rPr>
          <w:rFonts w:ascii="Merriweather" w:hAnsi="Merriweather"/>
          <w:color w:val="000000"/>
          <w:sz w:val="27"/>
          <w:szCs w:val="27"/>
        </w:rPr>
        <w:t>вычислять площадь контура и рассчитывает длину контура. Данные функции можно использовать, например, для поиска окружностей на изображении.</w:t>
      </w:r>
    </w:p>
    <w:p w:rsidR="00AD0E49" w:rsidRPr="00CF073B" w:rsidRDefault="00AD0E49" w:rsidP="00723583">
      <w:pPr>
        <w:pStyle w:val="ad"/>
        <w:spacing w:after="0" w:line="360" w:lineRule="auto"/>
        <w:rPr>
          <w:i w:val="0"/>
        </w:rPr>
      </w:pPr>
      <w:r w:rsidRPr="00CF073B">
        <w:t>Поиск шаблонов</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Данный метод применяется для поиска участков изображений, которые наиболее схожи с некоторым заданным шаблоном. Таким образом, входными параметрами метода являются:</w:t>
      </w:r>
    </w:p>
    <w:p w:rsidR="00AD0E49" w:rsidRDefault="00AD0E49" w:rsidP="00723583">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на котором мы будем искать шаблон;</w:t>
      </w:r>
    </w:p>
    <w:p w:rsidR="00AD0E49" w:rsidRDefault="00AD0E49" w:rsidP="00723583">
      <w:pPr>
        <w:numPr>
          <w:ilvl w:val="0"/>
          <w:numId w:val="11"/>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изображение объекта, который мы хотим найти на тестируемой картинке; размер шаблона должен быть меньше размера проверяемого изображения.</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Цель работы алгоритма — найти на </w:t>
      </w:r>
      <w:r w:rsidRPr="0036383A">
        <w:rPr>
          <w:rStyle w:val="af5"/>
        </w:rPr>
        <w:t>тестируемой</w:t>
      </w:r>
      <w:r>
        <w:rPr>
          <w:rFonts w:ascii="Merriweather" w:hAnsi="Merriweather"/>
          <w:color w:val="000000"/>
          <w:sz w:val="27"/>
          <w:szCs w:val="27"/>
        </w:rPr>
        <w:t xml:space="preserve"> картинке область, которая лучше всего совпадает с шаблоном.</w:t>
      </w:r>
    </w:p>
    <w:p w:rsidR="00AD0E49" w:rsidRPr="00591D6F"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Поиск шаблона производится путем последовательного перемещения его на один пиксель за раз по тестируемому изображению, и оценкой схожести каждой новой области с шаблоном. По результатам проверки выбирается та область, которая имеет наивысший коэффициент совпадения. По сути — это процент совпадения области картинки и шаблона.</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Template matching является хорошим выбором, когда необходимо быстро проверить наличие некоторого объекта на изображении. Также в интернете можно найти различные примеры использования алгоритма для идентификации человека по лицу. Такой подход значительно проще реализовать, нежели при помощи обучаемых нейросетевых алгоритмов. Однако стоит понимать, что template matching не позволяет с уверенностью сказать был ли найден исходный объект, поскольку это вероятностная характеристика, зависящая от масштаба, углов обзора, поворотов картинки и наличия физических помех. Также возможны ложные срабатывания алгоритма, когда искомого объекта на самом деле нет, но имеются какие-то общие детали у шаблона и области на тестируемом изображении. Конечно, подобной ситуации можно избежать путём проверки значения коэффициента совпадения (чтобы он не был меньше некоторого граничного </w:t>
      </w:r>
      <w:r>
        <w:rPr>
          <w:rFonts w:ascii="Merriweather" w:hAnsi="Merriweather"/>
          <w:color w:val="000000"/>
          <w:sz w:val="27"/>
          <w:szCs w:val="27"/>
        </w:rPr>
        <w:lastRenderedPageBreak/>
        <w:t>предела), однако это не всегда будет работать должным образом ввиду описанных выше причин.</w:t>
      </w:r>
    </w:p>
    <w:p w:rsidR="00AD0E49" w:rsidRPr="00CF073B" w:rsidRDefault="00AD0E49" w:rsidP="00723583">
      <w:pPr>
        <w:pStyle w:val="ad"/>
        <w:spacing w:after="0" w:line="360" w:lineRule="auto"/>
        <w:rPr>
          <w:i w:val="0"/>
        </w:rPr>
      </w:pPr>
      <w:r w:rsidRPr="00CF073B">
        <w:t>Поиск ключевых точек</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Концепция feature detection в компьютерном зрении относится к методам, которые нацелены на вычисление абстракций изображения и выделения на нем ключевых особенностей. Данные особенности затем используются для сравнения двух изображений с целью выявления у них общих составляющих. Не существует строго определения того, что такое ключевая особенность картинки. Ею могут быть как изолированные точки, так и кривые или некоторые связанные области. Примерами таких особенностей могут служить грани объектов и углы.</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Рассмотрим алгоритмы, которые для своей работы используют ключевые точки (feature points) изображения. Под ключевыми точками понимаются некоторые участки картинки, которые являются отличительными для данного изображения.</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Подобные точки каждый алгоритм определяет по-своему. Для нахождения ключевых точек на изображениях и последующего их сравнения используются три составляющие:</w:t>
      </w:r>
    </w:p>
    <w:p w:rsidR="00AD0E49" w:rsidRDefault="00AD0E49" w:rsidP="00723583">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тектор (feature detector) — осуществляет поиск ключевых точек на изображении.</w:t>
      </w:r>
    </w:p>
    <w:p w:rsidR="00AD0E49" w:rsidRDefault="00AD0E49" w:rsidP="00723583">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Дескриптор (descriptor extractor) — производит описание найденных ключевых точек, оценивая их позиции через описание окружающих областей.</w:t>
      </w:r>
    </w:p>
    <w:p w:rsidR="00AD0E49" w:rsidRDefault="00AD0E49" w:rsidP="00723583">
      <w:pPr>
        <w:numPr>
          <w:ilvl w:val="0"/>
          <w:numId w:val="12"/>
        </w:numPr>
        <w:shd w:val="clear" w:color="auto" w:fill="FFFFFF"/>
        <w:spacing w:after="0"/>
        <w:ind w:left="0"/>
        <w:jc w:val="left"/>
        <w:rPr>
          <w:rFonts w:ascii="Merriweather" w:hAnsi="Merriweather"/>
          <w:color w:val="000000"/>
          <w:sz w:val="27"/>
          <w:szCs w:val="27"/>
        </w:rPr>
      </w:pPr>
      <w:r>
        <w:rPr>
          <w:rFonts w:ascii="Merriweather" w:hAnsi="Merriweather"/>
          <w:color w:val="000000"/>
          <w:sz w:val="27"/>
          <w:szCs w:val="27"/>
        </w:rPr>
        <w:t>Матчер (matcher) — осуществляет построение соответствий между двумя наборами точек изображений.</w:t>
      </w:r>
    </w:p>
    <w:p w:rsidR="00AD0E49" w:rsidRDefault="00AD0E49" w:rsidP="00723583">
      <w:pPr>
        <w:pStyle w:val="a6"/>
        <w:shd w:val="clear" w:color="auto" w:fill="FFFFFF"/>
        <w:spacing w:before="0" w:beforeAutospacing="0" w:after="0" w:afterAutospacing="0" w:line="360" w:lineRule="auto"/>
        <w:ind w:firstLine="708"/>
        <w:rPr>
          <w:rFonts w:ascii="Merriweather" w:hAnsi="Merriweather"/>
          <w:color w:val="000000"/>
          <w:sz w:val="27"/>
          <w:szCs w:val="27"/>
        </w:rPr>
      </w:pPr>
      <w:r>
        <w:rPr>
          <w:rFonts w:ascii="Merriweather" w:hAnsi="Merriweather"/>
          <w:color w:val="000000"/>
          <w:sz w:val="27"/>
          <w:szCs w:val="27"/>
        </w:rPr>
        <w:t xml:space="preserve">В отличие от template matching и контурного анализа, алгоритмы поиска ключевых точек более устойчивы к помехам, трансформациям и позволяют находить объекты даже при наличии физических помех. При этом высокая скорость работы некоторых методов позволяет применять их для поиска изображений в режиме реального времени. Для достижения как можно более качественного уровня трекинга объекта (маркера) — он должен обладать достаточно большим числом уникальных (стабильных) ключевых точек, которые алгоритм быстро может выделить на видеопотоке и сопоставить с имеющимся шаблонным набором. Для </w:t>
      </w:r>
      <w:r>
        <w:rPr>
          <w:rFonts w:ascii="Merriweather" w:hAnsi="Merriweather"/>
          <w:color w:val="000000"/>
          <w:sz w:val="27"/>
          <w:szCs w:val="27"/>
        </w:rPr>
        <w:lastRenderedPageBreak/>
        <w:t>этого необходимо использовать как можно более быстрый детектор, дескриптор и матчер, а также разработать алгоритм, который бы мог с уверенностью сказать, что объект был найден. Если выбор первых трёх компонентов осуществляется путём проведения экспериментов с замером скорости работы и оценкой инвариантности относительно различных трансформаций, то последняя составляющая требует более детальной проработки. Прежде всего это связано с тем, что отсутствуют какие-то стандартные программные средства, которые могли бы нам с уверенностью заявить о факте нахождения маркера. Подобные фильтры необходимо реализовывать самостоятельно с учётом задач проекта, в котором они будут использоваться</w:t>
      </w:r>
      <w:r w:rsidRPr="00BF0336">
        <w:rPr>
          <w:rFonts w:ascii="Merriweather" w:hAnsi="Merriweather"/>
          <w:color w:val="000000"/>
          <w:sz w:val="27"/>
          <w:szCs w:val="27"/>
        </w:rPr>
        <w:t>[25]</w:t>
      </w:r>
      <w:r>
        <w:rPr>
          <w:rFonts w:ascii="Merriweather" w:hAnsi="Merriweather"/>
          <w:color w:val="000000"/>
          <w:sz w:val="27"/>
          <w:szCs w:val="27"/>
        </w:rPr>
        <w:t>.</w:t>
      </w:r>
    </w:p>
    <w:p w:rsidR="00AD0E49" w:rsidRDefault="00AD0E49" w:rsidP="00723583">
      <w:pPr>
        <w:pStyle w:val="ad"/>
        <w:spacing w:after="0"/>
      </w:pPr>
      <w:r>
        <w:t>Бинаризация изображения по порогу</w:t>
      </w:r>
    </w:p>
    <w:p w:rsidR="000F4284" w:rsidRPr="00AD0E49" w:rsidRDefault="00AD0E49" w:rsidP="00723583">
      <w:pPr>
        <w:spacing w:after="0"/>
      </w:pPr>
      <w:r>
        <w:rPr>
          <w:shd w:val="clear" w:color="auto" w:fill="FFFFFF"/>
        </w:rPr>
        <w:t>Процесс бинаризации – это перевод цветного (или в градациях серого) изображения в двухцветное черно-белое. Главным параметром такого преобразования является порог t – значение, с которым сравнивается яркость каждого пикселя. По результатам сравнения, пикселю присваивается значение 0 или 1. Существуют различные методы бинаризации, которые можно условно разделить на две группы – глобальные и локальные. В первом случае величина порога остается неизменной в течение всего процесса бинаризации. Во втором изображение разбивается на области, в каждой из которых вычисляется локальный порог.</w:t>
      </w:r>
      <w:r>
        <w:br/>
      </w:r>
      <w:r>
        <w:br/>
      </w:r>
      <w:r>
        <w:rPr>
          <w:shd w:val="clear" w:color="auto" w:fill="FFFFFF"/>
        </w:rPr>
        <w:t xml:space="preserve">Главная цель бинаризации, это радикальное уменьшение количества информации, с которой приходится работать. Просто говоря, удачная бинаризация сильно упрощает последующую работу с изображением. С другой стороны, неудачи в процессе бинаризации могут привести к искажениям, таким, как разрывы в линиях, потеря значащих деталей, нарушение целостности объектов, появление шума и непредсказуемое искажение символов из-за неоднородностей фона. Различные методы бинаризации имеют свои слабые места: так, например, один метод может приводить к утрате мелких деталей и слипанию близлежащих символов, а другой метод грешит появлением ложных </w:t>
      </w:r>
      <w:r>
        <w:rPr>
          <w:shd w:val="clear" w:color="auto" w:fill="FFFFFF"/>
        </w:rPr>
        <w:lastRenderedPageBreak/>
        <w:t>объектов в случае неоднородностей фона с низкой контрастностью. Отсюда следует, что каждый метод должен быть применен в своей области.</w:t>
      </w:r>
    </w:p>
    <w:p w:rsidR="000D29FB" w:rsidRPr="0036383A" w:rsidRDefault="00AD0E49" w:rsidP="00723583">
      <w:pPr>
        <w:pStyle w:val="1"/>
        <w:spacing w:before="0" w:beforeAutospacing="0" w:after="0" w:afterAutospacing="0"/>
      </w:pPr>
      <w:bookmarkStart w:id="2" w:name="_Toc10909431"/>
      <w:r>
        <w:t>2</w:t>
      </w:r>
      <w:r w:rsidR="009C4ADF" w:rsidRPr="0036383A">
        <w:t xml:space="preserve">. </w:t>
      </w:r>
      <w:r w:rsidR="00B5226F" w:rsidRPr="0036383A">
        <w:t>ОПИСАНИЕ СИСТЕМЫ УПРАВЛЕНИЯ</w:t>
      </w:r>
      <w:bookmarkEnd w:id="2"/>
    </w:p>
    <w:p w:rsidR="00B44C1D" w:rsidRPr="009775CD" w:rsidRDefault="00B44C1D" w:rsidP="00723583">
      <w:pPr>
        <w:spacing w:after="0"/>
        <w:ind w:firstLine="708"/>
        <w:rPr>
          <w:rFonts w:cs="Times New Roman"/>
          <w:szCs w:val="28"/>
        </w:rPr>
      </w:pPr>
      <w:r>
        <w:rPr>
          <w:rFonts w:cs="Times New Roman"/>
          <w:szCs w:val="28"/>
        </w:rPr>
        <w:t>На рисунке 1</w:t>
      </w:r>
      <w:r w:rsidRPr="009775CD">
        <w:rPr>
          <w:rFonts w:cs="Times New Roman"/>
          <w:szCs w:val="28"/>
        </w:rPr>
        <w:t xml:space="preserve"> представлен цикл перемещения объекта производства (далее просто объекта).</w:t>
      </w:r>
    </w:p>
    <w:p w:rsidR="00B44C1D" w:rsidRDefault="00B44C1D" w:rsidP="00723583">
      <w:pPr>
        <w:spacing w:after="0"/>
        <w:jc w:val="center"/>
        <w:rPr>
          <w:b/>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57.9pt" o:ole="">
            <v:imagedata r:id="rId8" o:title=""/>
          </v:shape>
          <o:OLEObject Type="Embed" ProgID="Visio.Drawing.15" ShapeID="_x0000_i1025" DrawAspect="Content" ObjectID="_1621547094" r:id="rId9"/>
        </w:object>
      </w:r>
      <w:r w:rsidR="00CF073B">
        <w:rPr>
          <w:b/>
          <w:szCs w:val="28"/>
        </w:rPr>
        <w:t>Рисунок</w:t>
      </w:r>
      <w:r w:rsidRPr="00271A4F">
        <w:rPr>
          <w:b/>
          <w:szCs w:val="28"/>
        </w:rPr>
        <w:t xml:space="preserve"> </w:t>
      </w:r>
      <w:r>
        <w:rPr>
          <w:b/>
          <w:szCs w:val="28"/>
        </w:rPr>
        <w:t>1</w:t>
      </w:r>
      <w:r w:rsidRPr="00271A4F">
        <w:rPr>
          <w:b/>
          <w:szCs w:val="28"/>
        </w:rPr>
        <w:t>. Цикл перемещения.</w:t>
      </w:r>
    </w:p>
    <w:p w:rsidR="00B44C1D" w:rsidRPr="004266E4" w:rsidRDefault="00B44C1D" w:rsidP="00723583">
      <w:pPr>
        <w:spacing w:after="0"/>
      </w:pPr>
      <w:r>
        <w:tab/>
        <w:t>Данный цикл лежит в основе логики работы системы управления.</w:t>
      </w:r>
    </w:p>
    <w:p w:rsidR="00B5226F" w:rsidRPr="0036383A" w:rsidRDefault="009C4ADF" w:rsidP="00723583">
      <w:pPr>
        <w:pStyle w:val="2"/>
        <w:spacing w:before="0"/>
      </w:pPr>
      <w:bookmarkStart w:id="3" w:name="_Toc10909432"/>
      <w:r w:rsidRPr="0036383A">
        <w:t xml:space="preserve">1.1 </w:t>
      </w:r>
      <w:r w:rsidR="00364CF6" w:rsidRPr="0036383A">
        <w:t>Описание элементов, входящих в систему управления.</w:t>
      </w:r>
      <w:bookmarkEnd w:id="3"/>
    </w:p>
    <w:p w:rsidR="004D05F8" w:rsidRDefault="004D05F8" w:rsidP="00723583">
      <w:pPr>
        <w:pStyle w:val="ab"/>
        <w:spacing w:line="360" w:lineRule="auto"/>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723583">
      <w:pPr>
        <w:pStyle w:val="ab"/>
        <w:spacing w:line="360" w:lineRule="auto"/>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723583">
      <w:pPr>
        <w:spacing w:after="0"/>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w:t>
      </w:r>
      <w:r w:rsidR="003B6701">
        <w:rPr>
          <w:rFonts w:cs="Times New Roman"/>
          <w:szCs w:val="28"/>
        </w:rPr>
        <w:t>, разработанная в ВКР и</w:t>
      </w:r>
      <w:r>
        <w:rPr>
          <w:rFonts w:cs="Times New Roman"/>
          <w:szCs w:val="28"/>
        </w:rPr>
        <w:t xml:space="preserve"> выполняющая следующие функции:</w:t>
      </w:r>
    </w:p>
    <w:p w:rsidR="00364CF6" w:rsidRDefault="00364CF6" w:rsidP="00723583">
      <w:pPr>
        <w:pStyle w:val="a3"/>
        <w:numPr>
          <w:ilvl w:val="0"/>
          <w:numId w:val="5"/>
        </w:numPr>
        <w:spacing w:after="0"/>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723583">
      <w:pPr>
        <w:pStyle w:val="a3"/>
        <w:numPr>
          <w:ilvl w:val="0"/>
          <w:numId w:val="5"/>
        </w:numPr>
        <w:spacing w:after="0"/>
        <w:rPr>
          <w:rFonts w:cs="Times New Roman"/>
          <w:szCs w:val="28"/>
        </w:rPr>
      </w:pPr>
      <w:r>
        <w:rPr>
          <w:rFonts w:cs="Times New Roman"/>
          <w:szCs w:val="28"/>
        </w:rPr>
        <w:t xml:space="preserve">Распознавание объектов и </w:t>
      </w:r>
      <w:r w:rsidR="00A80DC7">
        <w:rPr>
          <w:rFonts w:cs="Times New Roman"/>
          <w:szCs w:val="28"/>
        </w:rPr>
        <w:t>оценка</w:t>
      </w:r>
      <w:r>
        <w:rPr>
          <w:rFonts w:cs="Times New Roman"/>
          <w:szCs w:val="28"/>
        </w:rPr>
        <w:t xml:space="preserve"> их </w:t>
      </w:r>
      <w:r w:rsidR="00A80DC7">
        <w:rPr>
          <w:rFonts w:cs="Times New Roman"/>
          <w:szCs w:val="28"/>
        </w:rPr>
        <w:t>положения</w:t>
      </w:r>
      <w:r>
        <w:rPr>
          <w:rFonts w:cs="Times New Roman"/>
          <w:szCs w:val="28"/>
        </w:rPr>
        <w:t>.</w:t>
      </w:r>
    </w:p>
    <w:p w:rsidR="00364CF6" w:rsidRDefault="00364CF6" w:rsidP="00723583">
      <w:pPr>
        <w:pStyle w:val="a3"/>
        <w:numPr>
          <w:ilvl w:val="0"/>
          <w:numId w:val="5"/>
        </w:numPr>
        <w:spacing w:after="0"/>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723583">
      <w:pPr>
        <w:pStyle w:val="a3"/>
        <w:numPr>
          <w:ilvl w:val="0"/>
          <w:numId w:val="5"/>
        </w:numPr>
        <w:spacing w:after="0"/>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723583">
      <w:pPr>
        <w:pStyle w:val="a3"/>
        <w:numPr>
          <w:ilvl w:val="0"/>
          <w:numId w:val="5"/>
        </w:numPr>
        <w:spacing w:after="0"/>
        <w:rPr>
          <w:rFonts w:cs="Times New Roman"/>
          <w:szCs w:val="28"/>
        </w:rPr>
      </w:pPr>
      <w:r>
        <w:rPr>
          <w:rFonts w:cs="Times New Roman"/>
          <w:szCs w:val="28"/>
        </w:rPr>
        <w:t>Отображение текущего процесса распознавания объектов.</w:t>
      </w:r>
    </w:p>
    <w:p w:rsidR="004D05F8" w:rsidRDefault="004D05F8" w:rsidP="00723583">
      <w:pPr>
        <w:pStyle w:val="a3"/>
        <w:numPr>
          <w:ilvl w:val="0"/>
          <w:numId w:val="5"/>
        </w:numPr>
        <w:spacing w:after="0"/>
        <w:rPr>
          <w:rFonts w:cs="Times New Roman"/>
          <w:szCs w:val="28"/>
        </w:rPr>
      </w:pPr>
      <w:r>
        <w:rPr>
          <w:rFonts w:cs="Times New Roman"/>
          <w:szCs w:val="28"/>
        </w:rPr>
        <w:t>Интеграция трёхмерной среды для симуляции перемещения робота.</w:t>
      </w:r>
    </w:p>
    <w:p w:rsidR="002755EF" w:rsidRPr="000D7314" w:rsidRDefault="000D7314" w:rsidP="00723583">
      <w:pPr>
        <w:spacing w:after="0"/>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723583">
      <w:pPr>
        <w:pStyle w:val="ab"/>
        <w:spacing w:line="360" w:lineRule="auto"/>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723583">
      <w:pPr>
        <w:pStyle w:val="ab"/>
        <w:spacing w:line="360" w:lineRule="auto"/>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723583">
      <w:pPr>
        <w:pStyle w:val="ab"/>
        <w:spacing w:line="360" w:lineRule="auto"/>
        <w:rPr>
          <w:rFonts w:cs="Times New Roman"/>
          <w:b/>
          <w:szCs w:val="28"/>
        </w:rPr>
      </w:pPr>
      <w:r>
        <w:rPr>
          <w:rFonts w:cs="Times New Roman"/>
          <w:b/>
          <w:szCs w:val="28"/>
        </w:rPr>
        <w:lastRenderedPageBreak/>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723583">
      <w:pPr>
        <w:pStyle w:val="ab"/>
        <w:spacing w:line="360" w:lineRule="auto"/>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723583">
      <w:pPr>
        <w:pStyle w:val="ab"/>
        <w:spacing w:line="360" w:lineRule="auto"/>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723583">
      <w:pPr>
        <w:pStyle w:val="ab"/>
        <w:spacing w:line="360" w:lineRule="auto"/>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723583">
      <w:pPr>
        <w:pStyle w:val="ab"/>
        <w:spacing w:line="360" w:lineRule="auto"/>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F54013" w:rsidRPr="001272A9" w:rsidRDefault="00CE7CE2" w:rsidP="00723583">
      <w:pPr>
        <w:pStyle w:val="ab"/>
        <w:spacing w:line="360" w:lineRule="auto"/>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F54013" w:rsidRDefault="00F54013" w:rsidP="00723583">
      <w:pPr>
        <w:spacing w:after="0"/>
        <w:ind w:left="360"/>
        <w:rPr>
          <w:rFonts w:cs="Times New Roman"/>
          <w:b/>
          <w:szCs w:val="28"/>
        </w:rPr>
      </w:pPr>
    </w:p>
    <w:p w:rsidR="00515733" w:rsidRPr="0036383A" w:rsidRDefault="00AD0E49" w:rsidP="00723583">
      <w:pPr>
        <w:pStyle w:val="2"/>
        <w:spacing w:before="0"/>
      </w:pPr>
      <w:bookmarkStart w:id="4" w:name="_Toc10909433"/>
      <w:r>
        <w:t>2</w:t>
      </w:r>
      <w:r w:rsidR="009C4ADF" w:rsidRPr="0036383A">
        <w:t xml:space="preserve">.2 </w:t>
      </w:r>
      <w:r w:rsidR="00515733" w:rsidRPr="0036383A">
        <w:t>Описание системы управления до модификации</w:t>
      </w:r>
      <w:bookmarkEnd w:id="4"/>
    </w:p>
    <w:p w:rsidR="00CB2FCB" w:rsidRPr="005672A3" w:rsidRDefault="00CB2FCB" w:rsidP="00723583">
      <w:pPr>
        <w:pStyle w:val="ab"/>
        <w:spacing w:line="360" w:lineRule="auto"/>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723583">
      <w:pPr>
        <w:pStyle w:val="ab"/>
        <w:spacing w:line="360" w:lineRule="auto"/>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w:t>
      </w:r>
      <w:r w:rsidR="001408B5">
        <w:t xml:space="preserve"> структура которой изображена на рисунке 2. Данная схема включает</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821BA4" w:rsidRDefault="00C274D3" w:rsidP="00723583">
      <w:pPr>
        <w:pStyle w:val="ab"/>
        <w:spacing w:line="360" w:lineRule="auto"/>
        <w:ind w:firstLine="360"/>
      </w:pPr>
      <w:r>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производится </w:t>
      </w:r>
      <w:r w:rsidR="00A80DC7">
        <w:t>оценка</w:t>
      </w:r>
      <w:r w:rsidR="00CB2FCB">
        <w:t xml:space="preserve"> </w:t>
      </w:r>
      <w:r w:rsidR="00A80DC7">
        <w:t xml:space="preserve">положения </w:t>
      </w:r>
      <w:r w:rsidR="00CB2FCB">
        <w:t xml:space="preserve">объектов. Алгоритм распознавания определён </w:t>
      </w:r>
      <w:r w:rsidR="00CB2FCB">
        <w:lastRenderedPageBreak/>
        <w:t xml:space="preserve">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r w:rsidR="00AB662D" w:rsidRPr="00821BA4">
        <w:t>.</w:t>
      </w:r>
    </w:p>
    <w:p w:rsidR="00300F04" w:rsidRDefault="00300F04" w:rsidP="00723583">
      <w:pPr>
        <w:pStyle w:val="ab"/>
        <w:spacing w:line="360" w:lineRule="auto"/>
      </w:pPr>
    </w:p>
    <w:p w:rsidR="00CB2FCB" w:rsidRDefault="00300F04" w:rsidP="00723583">
      <w:pPr>
        <w:spacing w:after="0"/>
      </w:pPr>
      <w:r>
        <w:t>Преимущества</w:t>
      </w:r>
      <w:r w:rsidR="00CB2FCB">
        <w:t xml:space="preserve"> </w:t>
      </w:r>
      <w:r>
        <w:rPr>
          <w:lang w:val="en-US"/>
        </w:rPr>
        <w:t>KUKA</w:t>
      </w:r>
      <w:r w:rsidRPr="005672A3">
        <w:t>.</w:t>
      </w:r>
      <w:r>
        <w:rPr>
          <w:lang w:val="en-US"/>
        </w:rPr>
        <w:t>VisionTech</w:t>
      </w:r>
      <w:r>
        <w:t>:</w:t>
      </w:r>
    </w:p>
    <w:p w:rsidR="00300F04" w:rsidRDefault="00300F04" w:rsidP="00723583">
      <w:pPr>
        <w:pStyle w:val="ab"/>
        <w:numPr>
          <w:ilvl w:val="0"/>
          <w:numId w:val="7"/>
        </w:numPr>
        <w:spacing w:line="360" w:lineRule="auto"/>
      </w:pPr>
      <w:r>
        <w:t>Все компоненты программного обеспечения разработаны одним</w:t>
      </w:r>
      <w:r w:rsidR="00A61660">
        <w:t xml:space="preserve"> производителем</w:t>
      </w:r>
      <w:r w:rsidR="00AA2360">
        <w:t>.</w:t>
      </w:r>
    </w:p>
    <w:p w:rsidR="004F71B7" w:rsidRDefault="00AA2360" w:rsidP="00723583">
      <w:pPr>
        <w:pStyle w:val="ab"/>
        <w:numPr>
          <w:ilvl w:val="0"/>
          <w:numId w:val="7"/>
        </w:numPr>
        <w:spacing w:line="360" w:lineRule="auto"/>
      </w:pPr>
      <w:r>
        <w:t>За счёт использования меньшего числа составных элементов, данная система обладает большей надёжностью.</w:t>
      </w:r>
    </w:p>
    <w:p w:rsidR="00A61660" w:rsidRDefault="00A61660" w:rsidP="00723583">
      <w:pPr>
        <w:pStyle w:val="ab"/>
        <w:numPr>
          <w:ilvl w:val="0"/>
          <w:numId w:val="7"/>
        </w:numPr>
        <w:spacing w:line="360" w:lineRule="auto"/>
      </w:pPr>
      <w:r>
        <w:t>Система протестирована на производстве.</w:t>
      </w:r>
    </w:p>
    <w:p w:rsidR="00B40590" w:rsidRPr="00300F04" w:rsidRDefault="00B40590" w:rsidP="00723583">
      <w:pPr>
        <w:pStyle w:val="ab"/>
        <w:spacing w:line="360" w:lineRule="auto"/>
        <w:ind w:left="720"/>
      </w:pPr>
    </w:p>
    <w:p w:rsidR="004F71B7" w:rsidRPr="00FD36FF" w:rsidRDefault="004F71B7" w:rsidP="00723583">
      <w:pPr>
        <w:spacing w:after="0"/>
      </w:pPr>
      <w:r w:rsidRPr="00FD36FF">
        <w:t>Недостатки KUKA.VisionTech:</w:t>
      </w:r>
    </w:p>
    <w:p w:rsidR="002B3502" w:rsidRDefault="004F71B7" w:rsidP="00723583">
      <w:pPr>
        <w:pStyle w:val="ab"/>
        <w:numPr>
          <w:ilvl w:val="0"/>
          <w:numId w:val="8"/>
        </w:numPr>
        <w:spacing w:line="360" w:lineRule="auto"/>
        <w:rPr>
          <w:noProof/>
          <w:lang w:eastAsia="ru-RU"/>
        </w:rPr>
      </w:pPr>
      <w:r>
        <w:rPr>
          <w:noProof/>
          <w:lang w:eastAsia="ru-RU"/>
        </w:rPr>
        <w:t>Невозможность модификации алгоритма распознавания.</w:t>
      </w:r>
    </w:p>
    <w:p w:rsidR="004F71B7" w:rsidRDefault="004F71B7" w:rsidP="00723583">
      <w:pPr>
        <w:pStyle w:val="ab"/>
        <w:numPr>
          <w:ilvl w:val="0"/>
          <w:numId w:val="8"/>
        </w:numPr>
        <w:spacing w:line="360" w:lineRule="auto"/>
        <w:rPr>
          <w:noProof/>
          <w:lang w:eastAsia="ru-RU"/>
        </w:rPr>
      </w:pPr>
      <w:r>
        <w:rPr>
          <w:noProof/>
          <w:lang w:eastAsia="ru-RU"/>
        </w:rPr>
        <w:t xml:space="preserve">Потребление </w:t>
      </w:r>
      <w:r w:rsidR="00946003">
        <w:rPr>
          <w:noProof/>
          <w:lang w:eastAsia="ru-RU"/>
        </w:rPr>
        <w:t xml:space="preserve">алгоритмом  </w:t>
      </w:r>
      <w:r>
        <w:rPr>
          <w:noProof/>
          <w:lang w:eastAsia="ru-RU"/>
        </w:rPr>
        <w:t>вычислительных ресурсов контроллера</w:t>
      </w:r>
      <w:r w:rsidR="00946003">
        <w:rPr>
          <w:noProof/>
          <w:lang w:eastAsia="ru-RU"/>
        </w:rPr>
        <w:t>.</w:t>
      </w:r>
    </w:p>
    <w:p w:rsidR="00B40590" w:rsidRDefault="00BA6528" w:rsidP="00723583">
      <w:pPr>
        <w:pStyle w:val="ab"/>
        <w:numPr>
          <w:ilvl w:val="0"/>
          <w:numId w:val="8"/>
        </w:numPr>
        <w:spacing w:line="360" w:lineRule="auto"/>
        <w:rPr>
          <w:noProof/>
          <w:lang w:eastAsia="ru-RU"/>
        </w:rPr>
      </w:pPr>
      <w:r>
        <w:rPr>
          <w:noProof/>
          <w:lang w:eastAsia="ru-RU"/>
        </w:rPr>
        <w:t>Высокая стоитмость совместимого оборудования.</w:t>
      </w:r>
    </w:p>
    <w:p w:rsidR="00AA2360" w:rsidRDefault="00BA6528" w:rsidP="00723583">
      <w:pPr>
        <w:pStyle w:val="ab"/>
        <w:numPr>
          <w:ilvl w:val="0"/>
          <w:numId w:val="8"/>
        </w:numPr>
        <w:spacing w:line="360" w:lineRule="auto"/>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1408B5" w:rsidRDefault="001408B5" w:rsidP="00723583">
      <w:pPr>
        <w:pStyle w:val="ab"/>
        <w:spacing w:line="360" w:lineRule="auto"/>
        <w:ind w:left="360"/>
        <w:rPr>
          <w:noProof/>
          <w:lang w:eastAsia="ru-RU"/>
        </w:rPr>
      </w:pPr>
    </w:p>
    <w:p w:rsidR="00F54013" w:rsidRDefault="001408B5" w:rsidP="00723583">
      <w:pPr>
        <w:pStyle w:val="ab"/>
        <w:spacing w:line="360" w:lineRule="auto"/>
        <w:ind w:left="360"/>
      </w:pPr>
      <w:r>
        <w:rPr>
          <w:noProof/>
          <w:lang w:eastAsia="ru-RU"/>
        </w:rPr>
        <w:drawing>
          <wp:inline distT="0" distB="0" distL="0" distR="0" wp14:anchorId="7BE5F348" wp14:editId="5679F66F">
            <wp:extent cx="5640009" cy="2170322"/>
            <wp:effectExtent l="0" t="0" r="0"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81" t="29123" r="6754" b="7821"/>
                    <a:stretch/>
                  </pic:blipFill>
                  <pic:spPr bwMode="auto">
                    <a:xfrm>
                      <a:off x="0" y="0"/>
                      <a:ext cx="5640630" cy="2170561"/>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CF073B" w:rsidP="00723583">
      <w:pPr>
        <w:spacing w:after="0"/>
        <w:jc w:val="center"/>
        <w:rPr>
          <w:rFonts w:cs="Times New Roman"/>
          <w:b/>
          <w:szCs w:val="28"/>
        </w:rPr>
      </w:pPr>
      <w:r>
        <w:rPr>
          <w:rFonts w:cs="Times New Roman"/>
          <w:b/>
          <w:szCs w:val="28"/>
        </w:rPr>
        <w:t>Рисунок</w:t>
      </w:r>
      <w:r w:rsidR="00F54013" w:rsidRPr="002D5820">
        <w:rPr>
          <w:rFonts w:cs="Times New Roman"/>
          <w:b/>
          <w:szCs w:val="28"/>
        </w:rPr>
        <w:t xml:space="preserve"> </w:t>
      </w:r>
      <w:r w:rsidR="001408B5">
        <w:rPr>
          <w:rFonts w:cs="Times New Roman"/>
          <w:b/>
          <w:szCs w:val="28"/>
        </w:rPr>
        <w:t>2</w:t>
      </w:r>
      <w:r w:rsidR="00F54013" w:rsidRPr="002D5820">
        <w:rPr>
          <w:rFonts w:cs="Times New Roman"/>
          <w:b/>
          <w:szCs w:val="28"/>
        </w:rPr>
        <w:t>. Структурная схема системы управления</w:t>
      </w:r>
      <w:r w:rsidR="00F54013">
        <w:rPr>
          <w:rFonts w:cs="Times New Roman"/>
          <w:b/>
          <w:szCs w:val="28"/>
        </w:rPr>
        <w:t xml:space="preserve"> до модификации.</w:t>
      </w:r>
    </w:p>
    <w:p w:rsidR="002B3502" w:rsidRPr="002E31DC" w:rsidRDefault="002B3502" w:rsidP="00723583">
      <w:pPr>
        <w:pStyle w:val="ab"/>
        <w:spacing w:line="360" w:lineRule="auto"/>
        <w:ind w:left="360"/>
      </w:pPr>
    </w:p>
    <w:p w:rsidR="00CF4CC5" w:rsidRPr="0036383A" w:rsidRDefault="00AD0E49" w:rsidP="00723583">
      <w:pPr>
        <w:pStyle w:val="2"/>
        <w:spacing w:before="0"/>
      </w:pPr>
      <w:bookmarkStart w:id="5" w:name="_Toc10909434"/>
      <w:r>
        <w:t>2</w:t>
      </w:r>
      <w:r w:rsidR="00FD36FF" w:rsidRPr="0036383A">
        <w:t xml:space="preserve">.3 </w:t>
      </w:r>
      <w:r w:rsidR="008C54EF" w:rsidRPr="0036383A">
        <w:t>Описание</w:t>
      </w:r>
      <w:r w:rsidR="00AA0644" w:rsidRPr="0036383A">
        <w:t xml:space="preserve"> </w:t>
      </w:r>
      <w:r w:rsidRPr="0036383A">
        <w:t>системы управления</w:t>
      </w:r>
      <w:r>
        <w:t xml:space="preserve"> после модернизации</w:t>
      </w:r>
      <w:bookmarkEnd w:id="5"/>
    </w:p>
    <w:p w:rsidR="00321EE9" w:rsidRPr="002D5820" w:rsidRDefault="00F579D4" w:rsidP="00723583">
      <w:pPr>
        <w:spacing w:after="0"/>
        <w:ind w:firstLine="708"/>
        <w:rPr>
          <w:rFonts w:cs="Times New Roman"/>
          <w:szCs w:val="28"/>
        </w:rPr>
      </w:pPr>
      <w:r>
        <w:rPr>
          <w:rFonts w:cs="Times New Roman"/>
          <w:szCs w:val="28"/>
        </w:rPr>
        <w:t>Модифицированная</w:t>
      </w:r>
      <w:r w:rsidRPr="00D40718">
        <w:rPr>
          <w:rFonts w:cs="Times New Roman"/>
          <w:b/>
          <w:szCs w:val="28"/>
        </w:rPr>
        <w:t xml:space="preserve"> </w:t>
      </w:r>
      <w:r w:rsidR="0035205A">
        <w:rPr>
          <w:rFonts w:cs="Times New Roman"/>
          <w:szCs w:val="28"/>
        </w:rPr>
        <w:t>система</w:t>
      </w:r>
      <w:r w:rsidR="002F6EDC" w:rsidRPr="002D5820">
        <w:rPr>
          <w:rFonts w:cs="Times New Roman"/>
          <w:szCs w:val="28"/>
        </w:rPr>
        <w:t xml:space="preserve"> управления</w:t>
      </w:r>
      <w:r w:rsidR="0035205A">
        <w:rPr>
          <w:rFonts w:cs="Times New Roman"/>
          <w:szCs w:val="28"/>
        </w:rPr>
        <w:t xml:space="preserve">, схема которой изображена на рисунке 3, </w:t>
      </w:r>
      <w:r w:rsidR="002F6EDC" w:rsidRPr="002D5820">
        <w:rPr>
          <w:rFonts w:cs="Times New Roman"/>
          <w:szCs w:val="28"/>
        </w:rPr>
        <w:t xml:space="preserve">включает в себя контроллер, манипулятор, промышленный </w:t>
      </w:r>
      <w:r w:rsidR="002F6EDC" w:rsidRPr="002D5820">
        <w:rPr>
          <w:rFonts w:cs="Times New Roman"/>
          <w:szCs w:val="28"/>
        </w:rPr>
        <w:lastRenderedPageBreak/>
        <w:t>компьютер, рабочую зону с объектами манипулирования, камеру и оператора, управляющего системой.</w:t>
      </w:r>
    </w:p>
    <w:p w:rsidR="00F36E2E" w:rsidRPr="00F36E2E" w:rsidRDefault="002F6EDC" w:rsidP="00723583">
      <w:pPr>
        <w:spacing w:after="0"/>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1408B5" w:rsidP="00723583">
      <w:pPr>
        <w:spacing w:after="0"/>
        <w:rPr>
          <w:rFonts w:cs="Times New Roman"/>
          <w:szCs w:val="28"/>
        </w:rPr>
      </w:pPr>
      <w:r>
        <w:rPr>
          <w:noProof/>
          <w:lang w:eastAsia="ru-RU"/>
        </w:rPr>
        <w:drawing>
          <wp:inline distT="0" distB="0" distL="0" distR="0" wp14:anchorId="735F237D" wp14:editId="2077EBEE">
            <wp:extent cx="5981555" cy="215900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41" t="26566" r="814" b="10708"/>
                    <a:stretch/>
                  </pic:blipFill>
                  <pic:spPr bwMode="auto">
                    <a:xfrm>
                      <a:off x="0" y="0"/>
                      <a:ext cx="5982151" cy="2159215"/>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932572" w:rsidRDefault="00CF073B" w:rsidP="00723583">
      <w:pPr>
        <w:spacing w:after="0"/>
        <w:jc w:val="center"/>
        <w:rPr>
          <w:rFonts w:cs="Times New Roman"/>
          <w:b/>
          <w:szCs w:val="28"/>
        </w:rPr>
      </w:pPr>
      <w:r>
        <w:rPr>
          <w:rFonts w:cs="Times New Roman"/>
          <w:b/>
          <w:szCs w:val="28"/>
        </w:rPr>
        <w:t>Рисунок</w:t>
      </w:r>
      <w:r w:rsidR="008756CA" w:rsidRPr="002D5820">
        <w:rPr>
          <w:rFonts w:cs="Times New Roman"/>
          <w:b/>
          <w:szCs w:val="28"/>
        </w:rPr>
        <w:t xml:space="preserve"> </w:t>
      </w:r>
      <w:r w:rsidR="0035205A">
        <w:rPr>
          <w:rFonts w:cs="Times New Roman"/>
          <w:b/>
          <w:szCs w:val="28"/>
        </w:rPr>
        <w:t>3</w:t>
      </w:r>
      <w:r w:rsidR="008756CA" w:rsidRPr="002D5820">
        <w:rPr>
          <w:rFonts w:cs="Times New Roman"/>
          <w:b/>
          <w:szCs w:val="28"/>
        </w:rPr>
        <w:t>. Струк</w:t>
      </w:r>
      <w:r w:rsidR="00932572">
        <w:rPr>
          <w:rFonts w:cs="Times New Roman"/>
          <w:b/>
          <w:szCs w:val="28"/>
        </w:rPr>
        <w:t>турная схема системы управления</w:t>
      </w:r>
    </w:p>
    <w:p w:rsidR="00D63BB6" w:rsidRPr="00BD7E07" w:rsidRDefault="00D63BB6" w:rsidP="00723583">
      <w:pPr>
        <w:pStyle w:val="ab"/>
        <w:spacing w:line="360" w:lineRule="auto"/>
      </w:pPr>
      <w:r w:rsidRPr="00BD7E07">
        <w:t>П</w:t>
      </w:r>
      <w:r w:rsidR="008C54EF" w:rsidRPr="00BD7E07">
        <w:t>реимущества разработанной схемы</w:t>
      </w:r>
      <w:r w:rsidR="00BD7E07">
        <w:t>:</w:t>
      </w:r>
    </w:p>
    <w:p w:rsidR="00D63BB6" w:rsidRPr="002D5820" w:rsidRDefault="00D63BB6" w:rsidP="00723583">
      <w:pPr>
        <w:pStyle w:val="a3"/>
        <w:numPr>
          <w:ilvl w:val="0"/>
          <w:numId w:val="2"/>
        </w:numPr>
        <w:spacing w:after="0"/>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723583">
      <w:pPr>
        <w:pStyle w:val="a3"/>
        <w:numPr>
          <w:ilvl w:val="0"/>
          <w:numId w:val="2"/>
        </w:numPr>
        <w:spacing w:after="0"/>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723583">
      <w:pPr>
        <w:pStyle w:val="a3"/>
        <w:numPr>
          <w:ilvl w:val="0"/>
          <w:numId w:val="2"/>
        </w:numPr>
        <w:spacing w:after="0"/>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723583">
      <w:pPr>
        <w:spacing w:after="0"/>
        <w:rPr>
          <w:rFonts w:cs="Times New Roman"/>
          <w:szCs w:val="28"/>
        </w:rPr>
      </w:pPr>
      <w:r>
        <w:rPr>
          <w:rFonts w:cs="Times New Roman"/>
          <w:szCs w:val="28"/>
        </w:rPr>
        <w:lastRenderedPageBreak/>
        <w:t>Недостатки:</w:t>
      </w:r>
    </w:p>
    <w:p w:rsidR="00BD7E07" w:rsidRDefault="00BD7E07" w:rsidP="00723583">
      <w:pPr>
        <w:pStyle w:val="a3"/>
        <w:numPr>
          <w:ilvl w:val="0"/>
          <w:numId w:val="9"/>
        </w:numPr>
        <w:spacing w:after="0"/>
        <w:rPr>
          <w:rFonts w:cs="Times New Roman"/>
          <w:szCs w:val="28"/>
        </w:rPr>
      </w:pPr>
      <w:r>
        <w:rPr>
          <w:rFonts w:cs="Times New Roman"/>
          <w:szCs w:val="28"/>
        </w:rPr>
        <w:t>Большее число составных элементов системы снижает её надёжность.</w:t>
      </w:r>
    </w:p>
    <w:p w:rsidR="001272A9" w:rsidRDefault="001272A9" w:rsidP="00723583">
      <w:pPr>
        <w:pStyle w:val="a3"/>
        <w:spacing w:after="0"/>
        <w:rPr>
          <w:rFonts w:cs="Times New Roman"/>
          <w:szCs w:val="28"/>
        </w:rPr>
      </w:pPr>
    </w:p>
    <w:p w:rsidR="001272A9" w:rsidRPr="0036383A" w:rsidRDefault="00526011" w:rsidP="00723583">
      <w:pPr>
        <w:pStyle w:val="1"/>
        <w:spacing w:before="0" w:beforeAutospacing="0" w:after="0" w:afterAutospacing="0"/>
      </w:pPr>
      <w:bookmarkStart w:id="6" w:name="_Toc10909435"/>
      <w:r w:rsidRPr="0036383A">
        <w:t xml:space="preserve">2. </w:t>
      </w:r>
      <w:r w:rsidR="001272A9" w:rsidRPr="0036383A">
        <w:t xml:space="preserve">РАЗРАБОТКА АЛГОРИТМА </w:t>
      </w:r>
      <w:r w:rsidR="00A80DC7" w:rsidRPr="0036383A">
        <w:t>ОЦЕНКИ</w:t>
      </w:r>
      <w:r w:rsidR="001272A9" w:rsidRPr="0036383A">
        <w:t xml:space="preserve"> ПОЛОЖЕНИЯ ОБЪЕКТА</w:t>
      </w:r>
      <w:bookmarkEnd w:id="6"/>
    </w:p>
    <w:p w:rsidR="008C54EF" w:rsidRDefault="00526011" w:rsidP="00723583">
      <w:pPr>
        <w:pStyle w:val="2"/>
        <w:spacing w:before="0"/>
      </w:pPr>
      <w:bookmarkStart w:id="7" w:name="_Toc10909436"/>
      <w:r>
        <w:t xml:space="preserve">2.2 </w:t>
      </w:r>
      <w:r w:rsidR="008C54EF" w:rsidRPr="002D5820">
        <w:t xml:space="preserve">Описание алгоритма </w:t>
      </w:r>
      <w:r w:rsidR="00271A4F">
        <w:t>оценки</w:t>
      </w:r>
      <w:r w:rsidR="001272A9">
        <w:t xml:space="preserve"> положения объекта</w:t>
      </w:r>
      <w:bookmarkEnd w:id="7"/>
    </w:p>
    <w:p w:rsidR="00652615" w:rsidRPr="00652615" w:rsidRDefault="00652615" w:rsidP="00723583">
      <w:pPr>
        <w:spacing w:after="0"/>
        <w:ind w:firstLine="708"/>
      </w:pPr>
      <w:r>
        <w:t>Предложенный алгоритм основан на бинаризации изображения с последующем морфологическим анализом полученных блобов. Бинаризация и морфологический анализ производится методами кластеризации.</w:t>
      </w:r>
      <w:r w:rsidR="00EF2D0F">
        <w:t xml:space="preserve"> </w:t>
      </w:r>
    </w:p>
    <w:p w:rsidR="00032912" w:rsidRPr="00CF073B" w:rsidRDefault="00032912" w:rsidP="00723583">
      <w:pPr>
        <w:pStyle w:val="ad"/>
        <w:spacing w:after="0" w:line="360" w:lineRule="auto"/>
        <w:rPr>
          <w:i w:val="0"/>
        </w:rPr>
      </w:pPr>
      <w:r w:rsidRPr="00CF073B">
        <w:t>Этап калибровки.</w:t>
      </w:r>
    </w:p>
    <w:p w:rsidR="00032912" w:rsidRPr="002D5820" w:rsidRDefault="00032912" w:rsidP="00723583">
      <w:pPr>
        <w:spacing w:after="0"/>
        <w:ind w:firstLine="708"/>
        <w:rPr>
          <w:rFonts w:cs="Times New Roman"/>
          <w:szCs w:val="28"/>
        </w:rPr>
      </w:pPr>
      <w:r w:rsidRPr="002D5820">
        <w:rPr>
          <w:rFonts w:cs="Times New Roman"/>
          <w:szCs w:val="28"/>
        </w:rPr>
        <w:t>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w:t>
      </w:r>
      <w:r w:rsidR="00E7033A">
        <w:rPr>
          <w:rFonts w:cs="Times New Roman"/>
          <w:szCs w:val="28"/>
        </w:rPr>
        <w:t>, иначе точность распознавания будет снижена</w:t>
      </w:r>
      <w:r w:rsidRPr="002D5820">
        <w:rPr>
          <w:rFonts w:cs="Times New Roman"/>
          <w:szCs w:val="28"/>
        </w:rPr>
        <w:t xml:space="preserve">. </w:t>
      </w:r>
    </w:p>
    <w:p w:rsidR="00A770D2" w:rsidRDefault="00032912" w:rsidP="00723583">
      <w:pPr>
        <w:spacing w:after="0"/>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r w:rsidR="002B6425">
        <w:rPr>
          <w:rFonts w:cs="Times New Roman"/>
          <w:szCs w:val="28"/>
        </w:rPr>
        <w:t xml:space="preserve"> Пример такой маски изображён на рисунке 4.</w:t>
      </w:r>
    </w:p>
    <w:p w:rsidR="002B6425" w:rsidRPr="002D5820" w:rsidRDefault="004C74E9" w:rsidP="00723583">
      <w:pPr>
        <w:spacing w:after="0"/>
        <w:jc w:val="center"/>
        <w:rPr>
          <w:rFonts w:cs="Times New Roman"/>
          <w:szCs w:val="28"/>
        </w:rPr>
      </w:pPr>
      <w:r w:rsidRPr="004C74E9">
        <w:rPr>
          <w:rFonts w:cs="Times New Roman"/>
          <w:noProof/>
          <w:szCs w:val="28"/>
          <w:lang w:eastAsia="ru-RU"/>
        </w:rPr>
        <w:drawing>
          <wp:inline distT="0" distB="0" distL="0" distR="0">
            <wp:extent cx="4787153" cy="3590365"/>
            <wp:effectExtent l="0" t="0" r="0" b="0"/>
            <wp:docPr id="16" name="Рисунок 16" descr="E:\Anton\Desktop\Lotus\Lotus\bin\Debug\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Lotus\Lotus\bin\Debug\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07612" cy="3605709"/>
                    </a:xfrm>
                    <a:prstGeom prst="rect">
                      <a:avLst/>
                    </a:prstGeom>
                    <a:noFill/>
                    <a:ln>
                      <a:noFill/>
                    </a:ln>
                  </pic:spPr>
                </pic:pic>
              </a:graphicData>
            </a:graphic>
          </wp:inline>
        </w:drawing>
      </w:r>
    </w:p>
    <w:p w:rsidR="002B6425" w:rsidRPr="002D5820" w:rsidRDefault="00CF073B" w:rsidP="00723583">
      <w:pPr>
        <w:spacing w:after="0"/>
        <w:jc w:val="center"/>
        <w:rPr>
          <w:rFonts w:cs="Times New Roman"/>
          <w:szCs w:val="28"/>
        </w:rPr>
      </w:pPr>
      <w:r>
        <w:rPr>
          <w:rFonts w:cs="Times New Roman"/>
          <w:b/>
          <w:szCs w:val="28"/>
        </w:rPr>
        <w:lastRenderedPageBreak/>
        <w:t>Рисунок</w:t>
      </w:r>
      <w:r w:rsidR="002B6425" w:rsidRPr="002D5820">
        <w:rPr>
          <w:rFonts w:cs="Times New Roman"/>
          <w:b/>
          <w:szCs w:val="28"/>
        </w:rPr>
        <w:t xml:space="preserve"> </w:t>
      </w:r>
      <w:r w:rsidR="002B6425">
        <w:rPr>
          <w:rFonts w:cs="Times New Roman"/>
          <w:b/>
          <w:szCs w:val="28"/>
        </w:rPr>
        <w:t>4</w:t>
      </w:r>
      <w:r w:rsidR="002B6425" w:rsidRPr="002D5820">
        <w:rPr>
          <w:rFonts w:cs="Times New Roman"/>
          <w:b/>
          <w:szCs w:val="28"/>
        </w:rPr>
        <w:t>. Маска фона рабочей области изображения.</w:t>
      </w:r>
    </w:p>
    <w:p w:rsidR="002B6425" w:rsidRPr="002D5820" w:rsidRDefault="002B6425" w:rsidP="00723583">
      <w:pPr>
        <w:spacing w:after="0"/>
        <w:ind w:firstLine="708"/>
        <w:rPr>
          <w:rFonts w:cs="Times New Roman"/>
          <w:szCs w:val="28"/>
        </w:rPr>
      </w:pPr>
    </w:p>
    <w:p w:rsidR="00D03257" w:rsidRDefault="00A770D2" w:rsidP="00723583">
      <w:pPr>
        <w:spacing w:after="0"/>
        <w:ind w:firstLine="708"/>
        <w:rPr>
          <w:rFonts w:cs="Times New Roman"/>
          <w:szCs w:val="28"/>
        </w:rPr>
      </w:pPr>
      <w:r w:rsidRPr="002D5820">
        <w:rPr>
          <w:rFonts w:cs="Times New Roman"/>
          <w:szCs w:val="28"/>
        </w:rPr>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трёх</w:t>
      </w:r>
      <w:r w:rsidR="0035205A">
        <w:rPr>
          <w:rFonts w:cs="Times New Roman"/>
          <w:szCs w:val="28"/>
        </w:rPr>
        <w:t xml:space="preserve"> </w:t>
      </w:r>
      <w:r w:rsidR="00C25D0A" w:rsidRPr="002D5820">
        <w:rPr>
          <w:rFonts w:cs="Times New Roman"/>
          <w:szCs w:val="28"/>
        </w:rPr>
        <w:t>признаков</w:t>
      </w:r>
      <w:r w:rsidR="0035205A">
        <w:rPr>
          <w:rFonts w:cs="Times New Roman"/>
          <w:szCs w:val="28"/>
        </w:rPr>
        <w:t>, модель которого</w:t>
      </w:r>
      <w:r w:rsidR="002B6425">
        <w:rPr>
          <w:rFonts w:cs="Times New Roman"/>
          <w:szCs w:val="28"/>
        </w:rPr>
        <w:t xml:space="preserve"> изображена на рисунке 5</w:t>
      </w:r>
      <w:r w:rsidR="00C25D0A" w:rsidRPr="002D5820">
        <w:rPr>
          <w:rFonts w:cs="Times New Roman"/>
          <w:szCs w:val="28"/>
        </w:rPr>
        <w:t>.</w:t>
      </w:r>
    </w:p>
    <w:p w:rsidR="0035205A" w:rsidRPr="002D5820" w:rsidRDefault="0035205A" w:rsidP="00723583">
      <w:pPr>
        <w:spacing w:after="0"/>
        <w:ind w:firstLine="708"/>
        <w:jc w:val="center"/>
        <w:rPr>
          <w:rFonts w:cs="Times New Roman"/>
          <w:b/>
          <w:szCs w:val="28"/>
        </w:rPr>
      </w:pPr>
      <w:r w:rsidRPr="002D5820">
        <w:rPr>
          <w:rFonts w:cs="Times New Roman"/>
          <w:noProof/>
          <w:szCs w:val="28"/>
          <w:lang w:eastAsia="ru-RU"/>
        </w:rPr>
        <w:drawing>
          <wp:inline distT="0" distB="0" distL="0" distR="0" wp14:anchorId="68BAEA24" wp14:editId="65B560C2">
            <wp:extent cx="2539248" cy="2249715"/>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3109" cy="2288574"/>
                    </a:xfrm>
                    <a:prstGeom prst="rect">
                      <a:avLst/>
                    </a:prstGeom>
                    <a:noFill/>
                    <a:ln>
                      <a:noFill/>
                    </a:ln>
                  </pic:spPr>
                </pic:pic>
              </a:graphicData>
            </a:graphic>
          </wp:inline>
        </w:drawing>
      </w:r>
    </w:p>
    <w:p w:rsidR="0035205A" w:rsidRPr="002D5820" w:rsidRDefault="00CF073B" w:rsidP="00723583">
      <w:pPr>
        <w:spacing w:after="0"/>
        <w:ind w:firstLine="708"/>
        <w:jc w:val="center"/>
        <w:rPr>
          <w:rFonts w:cs="Times New Roman"/>
          <w:szCs w:val="28"/>
        </w:rPr>
      </w:pPr>
      <w:r>
        <w:rPr>
          <w:rFonts w:cs="Times New Roman"/>
          <w:b/>
          <w:szCs w:val="28"/>
        </w:rPr>
        <w:t>Рисунок</w:t>
      </w:r>
      <w:r w:rsidR="0035205A" w:rsidRPr="002D5820">
        <w:rPr>
          <w:rFonts w:cs="Times New Roman"/>
          <w:b/>
          <w:szCs w:val="28"/>
        </w:rPr>
        <w:t xml:space="preserve"> </w:t>
      </w:r>
      <w:r w:rsidR="002B6425">
        <w:rPr>
          <w:rFonts w:cs="Times New Roman"/>
          <w:b/>
          <w:szCs w:val="28"/>
        </w:rPr>
        <w:t>5</w:t>
      </w:r>
      <w:r w:rsidR="0035205A" w:rsidRPr="002D5820">
        <w:rPr>
          <w:rFonts w:cs="Times New Roman"/>
          <w:b/>
          <w:szCs w:val="28"/>
        </w:rPr>
        <w:t>. Модель цветового пространства.</w:t>
      </w:r>
    </w:p>
    <w:p w:rsidR="00E66212" w:rsidRPr="002D5820" w:rsidRDefault="00C25D0A" w:rsidP="00723583">
      <w:pPr>
        <w:spacing w:after="0"/>
        <w:ind w:firstLine="708"/>
        <w:rPr>
          <w:rFonts w:cs="Times New Roman"/>
          <w:szCs w:val="28"/>
        </w:rPr>
      </w:pPr>
      <w:r w:rsidRPr="002D5820">
        <w:rPr>
          <w:rFonts w:cs="Times New Roman"/>
          <w:szCs w:val="28"/>
        </w:rPr>
        <w:t xml:space="preserve">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651DF" w:rsidRPr="002D5820" w:rsidRDefault="00E66212" w:rsidP="00723583">
      <w:pPr>
        <w:spacing w:after="0"/>
        <w:ind w:firstLine="708"/>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r w:rsidR="002B6425">
        <w:rPr>
          <w:rFonts w:cs="Times New Roman"/>
          <w:szCs w:val="28"/>
        </w:rPr>
        <w:t xml:space="preserve"> (рисунок 6)</w:t>
      </w:r>
      <w:r w:rsidR="002E236E" w:rsidRPr="002D5820">
        <w:rPr>
          <w:rFonts w:cs="Times New Roman"/>
          <w:szCs w:val="28"/>
        </w:rPr>
        <w:t>.</w:t>
      </w:r>
    </w:p>
    <w:p w:rsidR="00E40391" w:rsidRPr="002D5820" w:rsidRDefault="00F651DF" w:rsidP="00723583">
      <w:pPr>
        <w:spacing w:after="0"/>
        <w:jc w:val="center"/>
        <w:rPr>
          <w:rFonts w:cs="Times New Roman"/>
          <w:szCs w:val="28"/>
        </w:rPr>
      </w:pPr>
      <w:r w:rsidRPr="002D5820">
        <w:rPr>
          <w:rFonts w:cs="Times New Roman"/>
          <w:noProof/>
          <w:szCs w:val="28"/>
          <w:lang w:eastAsia="ru-RU"/>
        </w:rPr>
        <w:lastRenderedPageBreak/>
        <w:drawing>
          <wp:inline distT="0" distB="0" distL="0" distR="0">
            <wp:extent cx="4128592" cy="3918857"/>
            <wp:effectExtent l="0" t="0" r="5715" b="5715"/>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60509" cy="3949152"/>
                    </a:xfrm>
                    <a:prstGeom prst="rect">
                      <a:avLst/>
                    </a:prstGeom>
                    <a:noFill/>
                    <a:ln>
                      <a:noFill/>
                    </a:ln>
                  </pic:spPr>
                </pic:pic>
              </a:graphicData>
            </a:graphic>
          </wp:inline>
        </w:drawing>
      </w:r>
    </w:p>
    <w:p w:rsidR="00FA4933" w:rsidRPr="002D5820" w:rsidRDefault="00CF073B" w:rsidP="00723583">
      <w:pPr>
        <w:spacing w:after="0"/>
        <w:jc w:val="center"/>
        <w:rPr>
          <w:rFonts w:cs="Times New Roman"/>
          <w:b/>
          <w:szCs w:val="28"/>
        </w:rPr>
      </w:pPr>
      <w:r>
        <w:rPr>
          <w:rFonts w:cs="Times New Roman"/>
          <w:b/>
          <w:szCs w:val="28"/>
        </w:rPr>
        <w:t>Рисунок</w:t>
      </w:r>
      <w:r w:rsidR="00F651DF" w:rsidRPr="002D5820">
        <w:rPr>
          <w:rFonts w:cs="Times New Roman"/>
          <w:b/>
          <w:szCs w:val="28"/>
        </w:rPr>
        <w:t xml:space="preserve"> </w:t>
      </w:r>
      <w:r w:rsidR="002B6425">
        <w:rPr>
          <w:rFonts w:cs="Times New Roman"/>
          <w:b/>
          <w:szCs w:val="28"/>
        </w:rPr>
        <w:t>6</w:t>
      </w:r>
      <w:r w:rsidR="00F651DF" w:rsidRPr="002D5820">
        <w:rPr>
          <w:rFonts w:cs="Times New Roman"/>
          <w:b/>
          <w:szCs w:val="28"/>
        </w:rPr>
        <w:t>. Визуализация маски фона в цветовом пространстве.</w:t>
      </w:r>
    </w:p>
    <w:p w:rsidR="00065658" w:rsidRPr="00CF073B" w:rsidRDefault="00065658" w:rsidP="00723583">
      <w:pPr>
        <w:pStyle w:val="ad"/>
        <w:spacing w:after="0" w:line="360" w:lineRule="auto"/>
        <w:rPr>
          <w:i w:val="0"/>
        </w:rPr>
      </w:pPr>
      <w:r w:rsidRPr="00CF073B">
        <w:t>Этап распознавания.</w:t>
      </w:r>
    </w:p>
    <w:p w:rsidR="00C96EC0" w:rsidRPr="004C74E9" w:rsidRDefault="00065658" w:rsidP="004C74E9">
      <w:pPr>
        <w:spacing w:after="0"/>
        <w:ind w:firstLine="708"/>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w:t>
      </w:r>
      <w:r w:rsidR="002B6425">
        <w:rPr>
          <w:rFonts w:cs="Times New Roman"/>
          <w:szCs w:val="28"/>
        </w:rPr>
        <w:t xml:space="preserve">распознавание </w:t>
      </w:r>
      <w:r w:rsidRPr="002D5820">
        <w:rPr>
          <w:rFonts w:cs="Times New Roman"/>
          <w:szCs w:val="28"/>
        </w:rPr>
        <w:t xml:space="preserve">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w:t>
      </w:r>
      <w:r w:rsidR="004C74E9">
        <w:rPr>
          <w:rFonts w:cs="Times New Roman"/>
          <w:szCs w:val="28"/>
        </w:rPr>
        <w:t xml:space="preserve">которое сравнивается с маской. </w:t>
      </w:r>
    </w:p>
    <w:p w:rsidR="00C96EC0" w:rsidRPr="002D5820" w:rsidRDefault="00C96EC0" w:rsidP="00723583">
      <w:pPr>
        <w:spacing w:after="0"/>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5029462" cy="3274806"/>
            <wp:effectExtent l="0" t="0" r="0" b="1905"/>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0913" cy="3288773"/>
                    </a:xfrm>
                    <a:prstGeom prst="rect">
                      <a:avLst/>
                    </a:prstGeom>
                    <a:noFill/>
                    <a:ln>
                      <a:noFill/>
                    </a:ln>
                  </pic:spPr>
                </pic:pic>
              </a:graphicData>
            </a:graphic>
          </wp:inline>
        </w:drawing>
      </w:r>
    </w:p>
    <w:p w:rsidR="001641F5" w:rsidRPr="00CF073B" w:rsidRDefault="00CF073B" w:rsidP="00723583">
      <w:pPr>
        <w:spacing w:after="0"/>
        <w:ind w:firstLine="708"/>
        <w:jc w:val="center"/>
        <w:rPr>
          <w:rFonts w:cs="Times New Roman"/>
          <w:b/>
          <w:szCs w:val="28"/>
        </w:rPr>
      </w:pPr>
      <w:r>
        <w:rPr>
          <w:rFonts w:cs="Times New Roman"/>
          <w:b/>
          <w:szCs w:val="28"/>
        </w:rPr>
        <w:t>Рисунок</w:t>
      </w:r>
      <w:r w:rsidR="00F651DF" w:rsidRPr="002D5820">
        <w:rPr>
          <w:rFonts w:cs="Times New Roman"/>
          <w:b/>
          <w:szCs w:val="28"/>
        </w:rPr>
        <w:t xml:space="preserve"> </w:t>
      </w:r>
      <w:r w:rsidR="00FF18E1" w:rsidRPr="00FA767E">
        <w:rPr>
          <w:rFonts w:cs="Times New Roman"/>
          <w:b/>
          <w:szCs w:val="28"/>
        </w:rPr>
        <w:t>8</w:t>
      </w:r>
      <w:r w:rsidR="00F651DF" w:rsidRPr="002D5820">
        <w:rPr>
          <w:rFonts w:cs="Times New Roman"/>
          <w:b/>
          <w:szCs w:val="28"/>
        </w:rPr>
        <w:t>. Визуализация маски с объектами в цветовом пространстве.</w:t>
      </w:r>
    </w:p>
    <w:p w:rsidR="00F57EC0" w:rsidRPr="002D5820" w:rsidRDefault="00F57EC0" w:rsidP="00723583">
      <w:pPr>
        <w:spacing w:after="0"/>
        <w:jc w:val="center"/>
        <w:rPr>
          <w:rFonts w:cs="Times New Roman"/>
          <w:szCs w:val="28"/>
        </w:rPr>
      </w:pPr>
      <w:r w:rsidRPr="002D5820">
        <w:rPr>
          <w:rFonts w:cs="Times New Roman"/>
          <w:noProof/>
          <w:szCs w:val="28"/>
          <w:lang w:eastAsia="ru-RU"/>
        </w:rPr>
        <w:drawing>
          <wp:inline distT="0" distB="0" distL="0" distR="0">
            <wp:extent cx="4474882" cy="3803650"/>
            <wp:effectExtent l="0" t="0" r="1905" b="635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5760" cy="3812896"/>
                    </a:xfrm>
                    <a:prstGeom prst="rect">
                      <a:avLst/>
                    </a:prstGeom>
                    <a:noFill/>
                    <a:ln>
                      <a:noFill/>
                    </a:ln>
                  </pic:spPr>
                </pic:pic>
              </a:graphicData>
            </a:graphic>
          </wp:inline>
        </w:drawing>
      </w:r>
    </w:p>
    <w:p w:rsidR="001641F5" w:rsidRPr="002D5820" w:rsidRDefault="00CF073B" w:rsidP="00723583">
      <w:pPr>
        <w:spacing w:after="0"/>
        <w:ind w:firstLine="708"/>
        <w:jc w:val="center"/>
        <w:rPr>
          <w:rFonts w:cs="Times New Roman"/>
          <w:szCs w:val="28"/>
        </w:rPr>
      </w:pPr>
      <w:r>
        <w:rPr>
          <w:rFonts w:cs="Times New Roman"/>
          <w:b/>
          <w:szCs w:val="28"/>
        </w:rPr>
        <w:t>Рисунок</w:t>
      </w:r>
      <w:r w:rsidR="001641F5" w:rsidRPr="002D5820">
        <w:rPr>
          <w:rFonts w:cs="Times New Roman"/>
          <w:b/>
          <w:szCs w:val="28"/>
        </w:rPr>
        <w:t xml:space="preserve"> </w:t>
      </w:r>
      <w:r w:rsidR="00FF18E1" w:rsidRPr="00FA767E">
        <w:rPr>
          <w:rFonts w:cs="Times New Roman"/>
          <w:b/>
          <w:szCs w:val="28"/>
        </w:rPr>
        <w:t>9</w:t>
      </w:r>
      <w:r w:rsidR="001641F5" w:rsidRPr="002D5820">
        <w:rPr>
          <w:rFonts w:cs="Times New Roman"/>
          <w:b/>
          <w:szCs w:val="28"/>
        </w:rPr>
        <w:t xml:space="preserve">.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1641F5" w:rsidRPr="002D5820">
        <w:rPr>
          <w:rFonts w:cs="Times New Roman"/>
          <w:b/>
          <w:szCs w:val="28"/>
        </w:rPr>
        <w:t>.</w:t>
      </w:r>
    </w:p>
    <w:p w:rsidR="00C4045F" w:rsidRPr="002D5820" w:rsidRDefault="00065658" w:rsidP="00723583">
      <w:pPr>
        <w:spacing w:after="0"/>
        <w:ind w:firstLine="708"/>
        <w:rPr>
          <w:rFonts w:cs="Times New Roman"/>
          <w:szCs w:val="28"/>
        </w:rPr>
      </w:pPr>
      <w:r w:rsidRPr="002D5820">
        <w:rPr>
          <w:rFonts w:cs="Times New Roman"/>
          <w:szCs w:val="28"/>
        </w:rPr>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w:t>
      </w:r>
      <w:r w:rsidR="00C4045F" w:rsidRPr="002D5820">
        <w:rPr>
          <w:rFonts w:cs="Times New Roman"/>
          <w:szCs w:val="28"/>
        </w:rPr>
        <w:lastRenderedPageBreak/>
        <w:t xml:space="preserve">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2E161D" w:rsidP="00723583">
      <w:pPr>
        <w:spacing w:after="0"/>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2E161D" w:rsidP="00723583">
      <w:pPr>
        <w:spacing w:after="0"/>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2E161D" w:rsidP="00723583">
      <w:pPr>
        <w:spacing w:after="0"/>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2E161D" w:rsidP="00723583">
      <w:pPr>
        <w:spacing w:after="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723583">
      <w:pPr>
        <w:spacing w:after="0"/>
        <w:rPr>
          <w:rFonts w:cs="Times New Roman"/>
          <w:szCs w:val="28"/>
        </w:rPr>
      </w:pPr>
      <w:r w:rsidRPr="002D5820">
        <w:rPr>
          <w:rFonts w:cs="Times New Roman"/>
          <w:szCs w:val="28"/>
          <w:lang w:val="en-US"/>
        </w:rPr>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723583">
      <w:pPr>
        <w:spacing w:after="0"/>
        <w:rPr>
          <w:rFonts w:cs="Times New Roman"/>
          <w:szCs w:val="28"/>
        </w:rPr>
      </w:pPr>
    </w:p>
    <w:p w:rsidR="00B87C96" w:rsidRPr="002D5820" w:rsidRDefault="00B87C96" w:rsidP="00723583">
      <w:pPr>
        <w:spacing w:after="0"/>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7E11FD" w:rsidRDefault="00CF073B" w:rsidP="00723583">
      <w:pPr>
        <w:spacing w:after="0"/>
        <w:jc w:val="center"/>
        <w:rPr>
          <w:rFonts w:cs="Times New Roman"/>
          <w:b/>
          <w:szCs w:val="28"/>
        </w:rPr>
      </w:pPr>
      <w:r>
        <w:rPr>
          <w:rFonts w:cs="Times New Roman"/>
          <w:b/>
          <w:szCs w:val="28"/>
        </w:rPr>
        <w:t>Рисунок</w:t>
      </w:r>
      <w:r w:rsidR="00B87C96" w:rsidRPr="002D5820">
        <w:rPr>
          <w:rFonts w:cs="Times New Roman"/>
          <w:b/>
          <w:szCs w:val="28"/>
        </w:rPr>
        <w:t xml:space="preserve"> </w:t>
      </w:r>
      <w:r w:rsidR="00FF18E1" w:rsidRPr="00FA767E">
        <w:rPr>
          <w:rFonts w:cs="Times New Roman"/>
          <w:b/>
          <w:szCs w:val="28"/>
        </w:rPr>
        <w:t>10</w:t>
      </w:r>
      <w:r w:rsidR="00B87C96" w:rsidRPr="002D5820">
        <w:rPr>
          <w:rFonts w:cs="Times New Roman"/>
          <w:b/>
          <w:szCs w:val="28"/>
        </w:rPr>
        <w:t>. Блок-схема алгоритма распознавания координат одного объекта.</w:t>
      </w:r>
    </w:p>
    <w:p w:rsidR="00EC2EB3" w:rsidRDefault="00EC2EB3" w:rsidP="00EC2EB3">
      <w:pPr>
        <w:ind w:firstLine="708"/>
      </w:pPr>
      <w:r w:rsidRPr="00EA11E4">
        <w:rPr>
          <w:noProof/>
          <w:lang w:eastAsia="ru-RU"/>
        </w:rPr>
        <w:lastRenderedPageBreak/>
        <w:drawing>
          <wp:inline distT="0" distB="0" distL="0" distR="0" wp14:anchorId="10B7BAE7" wp14:editId="7389F9CB">
            <wp:extent cx="5654675" cy="2399665"/>
            <wp:effectExtent l="0" t="0" r="3175" b="635"/>
            <wp:docPr id="6" name="Рисунок 6" descr="E:\Anton\Desktop\BDW\ПЗ\иллюстрации\Фрагмен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nton\Desktop\BDW\ПЗ\иллюстрации\Фрагмент3.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30"/>
                    <a:stretch/>
                  </pic:blipFill>
                  <pic:spPr bwMode="auto">
                    <a:xfrm>
                      <a:off x="0" y="0"/>
                      <a:ext cx="5654675" cy="2399665"/>
                    </a:xfrm>
                    <a:prstGeom prst="rect">
                      <a:avLst/>
                    </a:prstGeom>
                    <a:noFill/>
                    <a:ln>
                      <a:noFill/>
                    </a:ln>
                    <a:extLst>
                      <a:ext uri="{53640926-AAD7-44D8-BBD7-CCE9431645EC}">
                        <a14:shadowObscured xmlns:a14="http://schemas.microsoft.com/office/drawing/2010/main"/>
                      </a:ext>
                    </a:extLst>
                  </pic:spPr>
                </pic:pic>
              </a:graphicData>
            </a:graphic>
          </wp:inline>
        </w:drawing>
      </w:r>
    </w:p>
    <w:p w:rsidR="00EC2EB3" w:rsidRDefault="00EC2EB3" w:rsidP="00EC2EB3">
      <w:pPr>
        <w:ind w:firstLine="708"/>
        <w:jc w:val="center"/>
        <w:rPr>
          <w:b/>
        </w:rPr>
      </w:pPr>
      <w:r w:rsidRPr="0049397B">
        <w:rPr>
          <w:b/>
        </w:rPr>
        <w:t>Рисунок</w:t>
      </w:r>
      <w:r>
        <w:rPr>
          <w:b/>
        </w:rPr>
        <w:t xml:space="preserve"> 11</w:t>
      </w:r>
      <w:r w:rsidRPr="0049397B">
        <w:rPr>
          <w:b/>
        </w:rPr>
        <w:t>.</w:t>
      </w:r>
    </w:p>
    <w:p w:rsidR="00EC2EB3" w:rsidRDefault="00EC2EB3" w:rsidP="00EC2EB3">
      <w:pPr>
        <w:spacing w:after="0"/>
        <w:ind w:firstLine="708"/>
      </w:pPr>
      <w:r>
        <w:t>На рисунке 11:</w:t>
      </w:r>
    </w:p>
    <w:p w:rsidR="00EC2EB3" w:rsidRDefault="00EC2EB3" w:rsidP="00EC2EB3">
      <w:pPr>
        <w:spacing w:after="0"/>
        <w:ind w:firstLine="708"/>
      </w:pPr>
      <w:r w:rsidRPr="00895A42">
        <w:rPr>
          <w:i/>
        </w:rPr>
        <w:t>А</w:t>
      </w:r>
      <w:r>
        <w:t xml:space="preserve"> – положение объекта</w:t>
      </w:r>
      <w:r w:rsidR="00636461">
        <w:t>,</w:t>
      </w:r>
      <w:r w:rsidRPr="00273124">
        <w:t xml:space="preserve"> координаты </w:t>
      </w:r>
      <w:r>
        <w:t>его центра,</w:t>
      </w:r>
    </w:p>
    <w:p w:rsidR="00EC2EB3" w:rsidRDefault="00EC2EB3" w:rsidP="00EC2EB3">
      <w:pPr>
        <w:spacing w:after="0"/>
        <w:ind w:firstLine="708"/>
      </w:pPr>
      <m:oMath>
        <m:r>
          <w:rPr>
            <w:rFonts w:ascii="Cambria Math" w:hAnsi="Cambria Math"/>
            <w:lang w:val="en-US"/>
          </w:rPr>
          <m:t>a</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прямая,</w:t>
      </w:r>
    </w:p>
    <w:p w:rsidR="00EC2EB3" w:rsidRDefault="00EC2EB3" w:rsidP="00EC2EB3">
      <w:pPr>
        <w:spacing w:after="0"/>
        <w:ind w:firstLine="708"/>
        <w:rPr>
          <w:rFonts w:eastAsiaTheme="minorEastAsia"/>
          <w:i/>
        </w:rPr>
      </w:pPr>
      <m:oMath>
        <m:r>
          <w:rPr>
            <w:rFonts w:ascii="Cambria Math" w:hAnsi="Cambria Math"/>
            <w:lang w:val="en-US"/>
          </w:rPr>
          <m:t>f</m:t>
        </m:r>
        <m:r>
          <w:rPr>
            <w:rFonts w:ascii="Cambria Math" w:hAnsi="Cambria Math"/>
          </w:rPr>
          <m:t>1</m:t>
        </m:r>
        <m:r>
          <w:rPr>
            <w:rFonts w:ascii="Cambria Math" w:hAnsi="Cambria Math"/>
          </w:rPr>
          <m:t>,  f2</m:t>
        </m:r>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 xml:space="preserve">углы поворота прямой </w:t>
      </w:r>
      <w:r w:rsidRPr="004A32AC">
        <w:rPr>
          <w:rFonts w:eastAsiaTheme="minorEastAsia"/>
          <w:i/>
          <w:lang w:val="en-US"/>
        </w:rPr>
        <w:t>a</w:t>
      </w:r>
      <w:r w:rsidRPr="00086BF4">
        <w:rPr>
          <w:rFonts w:eastAsiaTheme="minorEastAsia"/>
          <w:i/>
        </w:rPr>
        <w:t>,</w:t>
      </w:r>
    </w:p>
    <w:p w:rsidR="00EC2EB3" w:rsidRDefault="00EC2EB3" w:rsidP="00EC2EB3">
      <w:pPr>
        <w:spacing w:after="0"/>
        <w:ind w:firstLine="708"/>
        <w:rPr>
          <w:rFonts w:eastAsiaTheme="minorEastAsia"/>
          <w:i/>
        </w:rPr>
      </w:pPr>
      <w:r>
        <w:rPr>
          <w:rFonts w:eastAsiaTheme="minorEastAsia"/>
          <w:i/>
        </w:rPr>
        <w:t xml:space="preserve">Пунктирный контур </w:t>
      </w:r>
      <w:r w:rsidRPr="007A5F5A">
        <w:rPr>
          <w:rFonts w:eastAsiaTheme="minorEastAsia"/>
        </w:rPr>
        <w:t>– граница объекта</w:t>
      </w:r>
    </w:p>
    <w:p w:rsidR="00EC2EB3" w:rsidRPr="007A5F5A" w:rsidRDefault="00EC2EB3" w:rsidP="00EC2EB3">
      <w:pPr>
        <w:spacing w:after="0"/>
        <w:ind w:firstLine="708"/>
        <w:rPr>
          <w:rFonts w:eastAsiaTheme="minorEastAsia"/>
          <w:i/>
        </w:rPr>
      </w:pP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 </w:t>
      </w:r>
      <w:r w:rsidRPr="007A5F5A">
        <w:t>пиксели объекта, лежащие в его границах,</w:t>
      </w:r>
    </w:p>
    <w:p w:rsidR="00EC2EB3" w:rsidRPr="007A5F5A" w:rsidRDefault="00EC2EB3" w:rsidP="00EC2EB3">
      <w:pPr>
        <w:spacing w:after="0"/>
        <w:ind w:firstLine="708"/>
        <w:rPr>
          <w:rFonts w:eastAsiaTheme="minorEastAsia"/>
        </w:rPr>
      </w:pPr>
      <w:r w:rsidRPr="007A5F5A">
        <w:rPr>
          <w:i/>
          <w:lang w:val="en-US"/>
        </w:rPr>
        <w:t>l</w:t>
      </w:r>
      <w:r w:rsidRPr="007A5F5A">
        <w:rPr>
          <w:i/>
        </w:rPr>
        <w:t xml:space="preserve">[1], </w:t>
      </w:r>
      <w:r w:rsidRPr="007A5F5A">
        <w:rPr>
          <w:i/>
          <w:lang w:val="en-US"/>
        </w:rPr>
        <w:t>l</w:t>
      </w:r>
      <w:r w:rsidRPr="007A5F5A">
        <w:rPr>
          <w:i/>
        </w:rPr>
        <w:t xml:space="preserve">[2] … </w:t>
      </w:r>
      <w:r w:rsidRPr="007A5F5A">
        <w:rPr>
          <w:i/>
          <w:lang w:val="en-US"/>
        </w:rPr>
        <w:t>l</w:t>
      </w:r>
      <w:r w:rsidRPr="007A5F5A">
        <w:rPr>
          <w:i/>
        </w:rPr>
        <w:t>[</w:t>
      </w:r>
      <w:r w:rsidRPr="007A5F5A">
        <w:rPr>
          <w:i/>
          <w:lang w:val="en-US"/>
        </w:rPr>
        <w:t>n</w:t>
      </w:r>
      <w:r w:rsidRPr="007A5F5A">
        <w:rPr>
          <w:i/>
        </w:rPr>
        <w:t xml:space="preserve">] </w:t>
      </w:r>
      <w:r>
        <w:rPr>
          <w:i/>
        </w:rPr>
        <w:t>–</w:t>
      </w:r>
      <w:r w:rsidRPr="007A5F5A">
        <w:rPr>
          <w:i/>
        </w:rPr>
        <w:t xml:space="preserve"> </w:t>
      </w:r>
      <w:r w:rsidRPr="007A5F5A">
        <w:t>расстояние от точек</w:t>
      </w:r>
      <w:r>
        <w:rPr>
          <w:i/>
        </w:rPr>
        <w:t xml:space="preserve"> </w:t>
      </w:r>
      <w:r w:rsidRPr="007A5F5A">
        <w:rPr>
          <w:i/>
          <w:lang w:val="en-US"/>
        </w:rPr>
        <w:t>p</w:t>
      </w:r>
      <w:r w:rsidRPr="007A5F5A">
        <w:rPr>
          <w:i/>
        </w:rPr>
        <w:t xml:space="preserve">[1], </w:t>
      </w:r>
      <w:r w:rsidRPr="007A5F5A">
        <w:rPr>
          <w:i/>
          <w:lang w:val="en-US"/>
        </w:rPr>
        <w:t>p</w:t>
      </w:r>
      <w:r w:rsidRPr="007A5F5A">
        <w:rPr>
          <w:i/>
        </w:rPr>
        <w:t xml:space="preserve">[2] … </w:t>
      </w:r>
      <w:r w:rsidRPr="007A5F5A">
        <w:rPr>
          <w:i/>
          <w:lang w:val="en-US"/>
        </w:rPr>
        <w:t>p</w:t>
      </w:r>
      <w:r w:rsidRPr="007A5F5A">
        <w:rPr>
          <w:i/>
        </w:rPr>
        <w:t>[</w:t>
      </w:r>
      <w:r w:rsidRPr="007A5F5A">
        <w:rPr>
          <w:i/>
          <w:lang w:val="en-US"/>
        </w:rPr>
        <w:t>n</w:t>
      </w:r>
      <w:r w:rsidRPr="007A5F5A">
        <w:rPr>
          <w:i/>
        </w:rPr>
        <w:t xml:space="preserve">] </w:t>
      </w:r>
      <w:r w:rsidRPr="007A5F5A">
        <w:t>до прямой</w:t>
      </w:r>
      <w:r w:rsidRPr="007A5F5A">
        <w:rPr>
          <w:i/>
        </w:rPr>
        <w:t xml:space="preserve"> </w:t>
      </w:r>
      <w:r w:rsidRPr="007A5F5A">
        <w:rPr>
          <w:i/>
          <w:lang w:val="en-US"/>
        </w:rPr>
        <w:t>a</w:t>
      </w:r>
      <w:r w:rsidRPr="007A5F5A">
        <w:rPr>
          <w:i/>
        </w:rPr>
        <w:t>.</w:t>
      </w:r>
    </w:p>
    <w:p w:rsidR="00EC2EB3" w:rsidRDefault="00EC2EB3" w:rsidP="00723583">
      <w:pPr>
        <w:spacing w:after="0"/>
        <w:jc w:val="center"/>
        <w:rPr>
          <w:rFonts w:cs="Times New Roman"/>
          <w:b/>
          <w:szCs w:val="28"/>
        </w:rPr>
      </w:pPr>
    </w:p>
    <w:p w:rsidR="00086BF4" w:rsidRPr="007A5F5A" w:rsidRDefault="00BE5D6E" w:rsidP="00EC2EB3">
      <w:pPr>
        <w:ind w:firstLine="708"/>
        <w:rPr>
          <w:rFonts w:eastAsiaTheme="minorEastAsia"/>
        </w:rPr>
      </w:pPr>
      <w:r>
        <w:t xml:space="preserve">Угол поворот объекта может быть определён в результате вычисления средней удалённости пикселей </w:t>
      </w:r>
      <w:r w:rsidRPr="00895A42">
        <w:t xml:space="preserve">объекта от прямой </w:t>
      </w:r>
      <w:r w:rsidRPr="00895A42">
        <w:rPr>
          <w:i/>
          <w:lang w:val="en-US"/>
        </w:rPr>
        <w:t>a</w:t>
      </w:r>
      <w:r w:rsidRPr="00895A42">
        <w:t xml:space="preserve"> проходящей через точку </w:t>
      </w:r>
      <w:r w:rsidRPr="00895A42">
        <w:rPr>
          <w:i/>
        </w:rPr>
        <w:t>А</w:t>
      </w:r>
      <w:r w:rsidRPr="00895A42">
        <w:t xml:space="preserve">. Угол поворота прямой </w:t>
      </w:r>
      <w:r w:rsidRPr="00895A42">
        <w:rPr>
          <w:i/>
          <w:lang w:val="en-US"/>
        </w:rPr>
        <w:t>a</w:t>
      </w:r>
      <w:r w:rsidRPr="00895A42">
        <w:t xml:space="preserve"> итеративно изменяется</w:t>
      </w:r>
      <w:r>
        <w:t xml:space="preserve"> с целью минимизировать функцию ошибки, которая равна сумме расстояний пикселей объекта</w:t>
      </w:r>
      <w:r w:rsidR="00963988">
        <w:t xml:space="preserve"> до прямой. </w:t>
      </w:r>
    </w:p>
    <w:p w:rsidR="00BE5D6E" w:rsidRDefault="00EA11E4" w:rsidP="00EA11E4">
      <w:pPr>
        <w:ind w:firstLine="708"/>
        <w:rPr>
          <w:noProof/>
          <w:lang w:eastAsia="ru-RU"/>
        </w:rPr>
      </w:pPr>
      <w:r w:rsidRPr="00351CC8">
        <w:t>На рисунке</w:t>
      </w:r>
      <w:r w:rsidR="0049397B" w:rsidRPr="00351CC8">
        <w:t xml:space="preserve"> 11</w:t>
      </w:r>
      <w:r w:rsidRPr="00351CC8">
        <w:t xml:space="preserve"> хорошо видно, что при угле поворота </w:t>
      </w:r>
      <w:r w:rsidR="0021325D" w:rsidRPr="00351CC8">
        <w:t>прямой</w:t>
      </w:r>
      <w:r w:rsidRPr="00351CC8">
        <w:t xml:space="preserve"> </w:t>
      </w:r>
      <w:r w:rsidRPr="00351CC8">
        <w:rPr>
          <w:i/>
        </w:rPr>
        <w:t>а</w:t>
      </w:r>
      <w:r w:rsidR="0021325D" w:rsidRPr="00351CC8">
        <w:rPr>
          <w:i/>
        </w:rPr>
        <w:t>,</w:t>
      </w:r>
      <w:r w:rsidRPr="00351CC8">
        <w:t xml:space="preserve"> равном </w:t>
      </w:r>
      <w:r w:rsidRPr="00351CC8">
        <w:rPr>
          <w:i/>
          <w:lang w:val="en-US"/>
        </w:rPr>
        <w:t>f</w:t>
      </w:r>
      <w:r w:rsidRPr="00351CC8">
        <w:rPr>
          <w:i/>
        </w:rPr>
        <w:t xml:space="preserve">1 </w:t>
      </w:r>
      <w:r w:rsidRPr="00351CC8">
        <w:t xml:space="preserve">сумма расстояний </w:t>
      </w:r>
      <w:r w:rsidRPr="00351CC8">
        <w:rPr>
          <w:i/>
          <w:lang w:val="en-US"/>
        </w:rPr>
        <w:t>l</w:t>
      </w:r>
      <w:r w:rsidRPr="00351CC8">
        <w:rPr>
          <w:i/>
        </w:rPr>
        <w:t xml:space="preserve">[1], </w:t>
      </w:r>
      <w:r w:rsidRPr="00351CC8">
        <w:rPr>
          <w:i/>
          <w:lang w:val="en-US"/>
        </w:rPr>
        <w:t>l</w:t>
      </w:r>
      <w:r w:rsidRPr="00351CC8">
        <w:rPr>
          <w:i/>
        </w:rPr>
        <w:t xml:space="preserve">[2] … </w:t>
      </w:r>
      <w:r w:rsidRPr="00351CC8">
        <w:rPr>
          <w:i/>
          <w:lang w:val="en-US"/>
        </w:rPr>
        <w:t>l</w:t>
      </w:r>
      <w:r w:rsidRPr="00351CC8">
        <w:rPr>
          <w:i/>
        </w:rPr>
        <w:t>[</w:t>
      </w:r>
      <w:r w:rsidRPr="00351CC8">
        <w:rPr>
          <w:i/>
          <w:lang w:val="en-US"/>
        </w:rPr>
        <w:t>n</w:t>
      </w:r>
      <w:r w:rsidRPr="00351CC8">
        <w:rPr>
          <w:i/>
        </w:rPr>
        <w:t>]</w:t>
      </w:r>
      <w:r w:rsidRPr="00351CC8">
        <w:t xml:space="preserve"> до пикселей </w:t>
      </w:r>
      <w:r w:rsidRPr="00351CC8">
        <w:rPr>
          <w:i/>
          <w:lang w:val="en-US"/>
        </w:rPr>
        <w:t>p</w:t>
      </w:r>
      <w:r w:rsidRPr="00351CC8">
        <w:rPr>
          <w:i/>
        </w:rPr>
        <w:t xml:space="preserve">[1], </w:t>
      </w:r>
      <w:r w:rsidRPr="00351CC8">
        <w:rPr>
          <w:i/>
          <w:lang w:val="en-US"/>
        </w:rPr>
        <w:t>p</w:t>
      </w:r>
      <w:r w:rsidRPr="00351CC8">
        <w:rPr>
          <w:i/>
        </w:rPr>
        <w:t xml:space="preserve">[2] … </w:t>
      </w:r>
      <w:r w:rsidRPr="00351CC8">
        <w:rPr>
          <w:i/>
          <w:lang w:val="en-US"/>
        </w:rPr>
        <w:t>p</w:t>
      </w:r>
      <w:r w:rsidRPr="00351CC8">
        <w:rPr>
          <w:i/>
        </w:rPr>
        <w:t>[</w:t>
      </w:r>
      <w:r w:rsidRPr="00351CC8">
        <w:rPr>
          <w:i/>
          <w:lang w:val="en-US"/>
        </w:rPr>
        <w:t>n</w:t>
      </w:r>
      <w:r w:rsidRPr="00351CC8">
        <w:rPr>
          <w:i/>
        </w:rPr>
        <w:t>]</w:t>
      </w:r>
      <w:r w:rsidR="00226BD6" w:rsidRPr="00351CC8">
        <w:t xml:space="preserve"> больше, чем при угле поворота равном </w:t>
      </w:r>
      <w:r w:rsidR="00226BD6" w:rsidRPr="00351CC8">
        <w:rPr>
          <w:i/>
          <w:lang w:val="en-US"/>
        </w:rPr>
        <w:t>f</w:t>
      </w:r>
      <w:r w:rsidR="00226BD6" w:rsidRPr="00351CC8">
        <w:rPr>
          <w:i/>
        </w:rPr>
        <w:t>2</w:t>
      </w:r>
      <w:r w:rsidR="00226BD6" w:rsidRPr="00351CC8">
        <w:t>, следовательно –</w:t>
      </w:r>
      <w:r w:rsidR="00513BFE" w:rsidRPr="00351CC8">
        <w:t xml:space="preserve"> угол</w:t>
      </w:r>
      <w:r w:rsidR="00226BD6" w:rsidRPr="00351CC8">
        <w:t xml:space="preserve"> </w:t>
      </w:r>
      <w:r w:rsidR="00226BD6" w:rsidRPr="00351CC8">
        <w:rPr>
          <w:i/>
          <w:lang w:val="en-US"/>
        </w:rPr>
        <w:t>f</w:t>
      </w:r>
      <w:r w:rsidR="00226BD6" w:rsidRPr="00351CC8">
        <w:rPr>
          <w:i/>
        </w:rPr>
        <w:t xml:space="preserve">2 </w:t>
      </w:r>
      <w:r w:rsidR="00226BD6" w:rsidRPr="00351CC8">
        <w:t>лучше отображает реальное положение объекта</w:t>
      </w:r>
      <w:r w:rsidR="00963988" w:rsidRPr="00351CC8">
        <w:t>.</w:t>
      </w:r>
      <w:r w:rsidR="00963988" w:rsidRPr="00351CC8">
        <w:rPr>
          <w:noProof/>
          <w:lang w:eastAsia="ru-RU"/>
        </w:rPr>
        <w:t xml:space="preserve"> </w:t>
      </w:r>
    </w:p>
    <w:p w:rsidR="004A19A9" w:rsidRPr="00351CC8" w:rsidRDefault="004A19A9" w:rsidP="00EA11E4">
      <w:pPr>
        <w:ind w:firstLine="708"/>
      </w:pPr>
      <w:r>
        <w:t>На момент написания работы имплементация алгоритма не включала оценку угла поворота объекта.</w:t>
      </w:r>
    </w:p>
    <w:p w:rsidR="007E11FD" w:rsidRPr="00CF073B" w:rsidRDefault="007E11FD" w:rsidP="00723583">
      <w:pPr>
        <w:pStyle w:val="ad"/>
        <w:spacing w:after="0" w:line="360" w:lineRule="auto"/>
        <w:rPr>
          <w:i w:val="0"/>
        </w:rPr>
      </w:pPr>
      <w:r w:rsidRPr="00CF073B">
        <w:lastRenderedPageBreak/>
        <w:t>Модификация алгоритма для распознавания нескольких объектов, находящихся в рабочей области одновременно.</w:t>
      </w:r>
      <w:r w:rsidR="00EA11E4" w:rsidRPr="00EA11E4">
        <w:rPr>
          <w:noProof/>
          <w:lang w:eastAsia="ru-RU"/>
        </w:rPr>
        <w:t xml:space="preserve"> </w:t>
      </w:r>
    </w:p>
    <w:p w:rsidR="00FA4933" w:rsidRPr="00343CDE" w:rsidRDefault="0016656C" w:rsidP="00723583">
      <w:pPr>
        <w:spacing w:after="0"/>
        <w:ind w:firstLine="708"/>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w:t>
      </w:r>
      <w:r w:rsidR="00DB51DF">
        <w:rPr>
          <w:rFonts w:cs="Times New Roman"/>
          <w:szCs w:val="28"/>
        </w:rPr>
        <w:t>соответствующая</w:t>
      </w:r>
      <w:r w:rsidRPr="002D5820">
        <w:rPr>
          <w:rFonts w:cs="Times New Roman"/>
          <w:szCs w:val="28"/>
        </w:rPr>
        <w:t xml:space="preserve"> </w:t>
      </w:r>
      <w:r w:rsidR="00DB51DF">
        <w:rPr>
          <w:rFonts w:cs="Times New Roman"/>
          <w:szCs w:val="28"/>
        </w:rPr>
        <w:t>среднему</w:t>
      </w:r>
      <w:r w:rsidRPr="002D5820">
        <w:rPr>
          <w:rFonts w:cs="Times New Roman"/>
          <w:szCs w:val="28"/>
        </w:rPr>
        <w:t xml:space="preserve"> размер</w:t>
      </w:r>
      <w:r w:rsidR="00DB51DF">
        <w:rPr>
          <w:rFonts w:cs="Times New Roman"/>
          <w:szCs w:val="28"/>
        </w:rPr>
        <w:t>у</w:t>
      </w:r>
      <w:r w:rsidRPr="002D5820">
        <w:rPr>
          <w:rFonts w:cs="Times New Roman"/>
          <w:szCs w:val="28"/>
        </w:rPr>
        <w:t xml:space="preserve"> объектов. При этом слишком большое значение даст ошибку при распознавании координат близко 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526011" w:rsidP="00723583">
      <w:pPr>
        <w:pStyle w:val="2"/>
        <w:spacing w:before="0"/>
      </w:pPr>
      <w:bookmarkStart w:id="8" w:name="_Toc10909437"/>
      <w:r>
        <w:t>2.3</w:t>
      </w:r>
      <w:r w:rsidR="007E11FD" w:rsidRPr="002D5820">
        <w:t>.</w:t>
      </w:r>
      <w:r>
        <w:t xml:space="preserve"> </w:t>
      </w:r>
      <w:r w:rsidR="00905155">
        <w:t>Преобразование</w:t>
      </w:r>
      <w:r w:rsidRPr="00526011">
        <w:t xml:space="preserve"> координат</w:t>
      </w:r>
      <w:bookmarkEnd w:id="8"/>
    </w:p>
    <w:p w:rsidR="00526011" w:rsidRDefault="00526011" w:rsidP="00723583">
      <w:pPr>
        <w:spacing w:after="0"/>
        <w:ind w:firstLine="708"/>
      </w:pPr>
      <w:r w:rsidRPr="00526011">
        <w:t xml:space="preserve">На выходе вышеописанного алгоритма </w:t>
      </w:r>
      <w:r w:rsidR="000C55B1">
        <w:t>получаются</w:t>
      </w:r>
      <w:r>
        <w:t xml:space="preserve"> координаты объекта в </w:t>
      </w:r>
      <w:r w:rsidR="000C55B1">
        <w:t>индексах</w:t>
      </w:r>
      <w:r>
        <w:t xml:space="preserve"> стоки и столбца матрицы пикселей изображения. Чтобы получить положение объекта в системе координат робота, необходимо решить задачу перехода к новой системе координат.</w:t>
      </w:r>
    </w:p>
    <w:p w:rsidR="00424F33" w:rsidRPr="002D5820" w:rsidRDefault="00424F33" w:rsidP="00424F33">
      <w:pPr>
        <w:spacing w:after="0"/>
        <w:rPr>
          <w:rFonts w:cs="Times New Roman"/>
          <w:b/>
          <w:szCs w:val="28"/>
          <w:lang w:val="en-US"/>
        </w:rPr>
      </w:pPr>
      <w:r w:rsidRPr="002D5820">
        <w:rPr>
          <w:rFonts w:cs="Times New Roman"/>
          <w:b/>
          <w:noProof/>
          <w:szCs w:val="28"/>
          <w:lang w:eastAsia="ru-RU"/>
        </w:rPr>
        <w:drawing>
          <wp:inline distT="0" distB="0" distL="0" distR="0" wp14:anchorId="21E97E6E" wp14:editId="15A3F7C3">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424F33" w:rsidRDefault="00424F33" w:rsidP="00424F33">
      <w:pPr>
        <w:spacing w:after="0"/>
        <w:jc w:val="center"/>
        <w:rPr>
          <w:rFonts w:cs="Times New Roman"/>
          <w:b/>
          <w:szCs w:val="28"/>
        </w:rPr>
      </w:pPr>
      <w:r>
        <w:rPr>
          <w:rFonts w:cs="Times New Roman"/>
          <w:b/>
          <w:szCs w:val="28"/>
        </w:rPr>
        <w:t>Рисунок</w:t>
      </w:r>
      <w:r w:rsidRPr="002D5820">
        <w:rPr>
          <w:rFonts w:cs="Times New Roman"/>
          <w:b/>
          <w:szCs w:val="28"/>
        </w:rPr>
        <w:t xml:space="preserve"> </w:t>
      </w:r>
      <w:r w:rsidR="00AD7668">
        <w:rPr>
          <w:rFonts w:cs="Times New Roman"/>
          <w:b/>
          <w:szCs w:val="28"/>
        </w:rPr>
        <w:t>12</w:t>
      </w:r>
      <w:r w:rsidRPr="002D5820">
        <w:rPr>
          <w:rFonts w:cs="Times New Roman"/>
          <w:b/>
          <w:szCs w:val="28"/>
        </w:rPr>
        <w:t xml:space="preserve">.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424F33" w:rsidRDefault="00424F33" w:rsidP="00723583">
      <w:pPr>
        <w:spacing w:after="0"/>
        <w:ind w:firstLine="708"/>
      </w:pPr>
      <w:r>
        <w:lastRenderedPageBreak/>
        <w:t>На рисунке 12:</w:t>
      </w:r>
    </w:p>
    <w:p w:rsidR="000826B4" w:rsidRDefault="000826B4" w:rsidP="00723583">
      <w:pPr>
        <w:spacing w:after="0"/>
        <w:ind w:firstLine="708"/>
      </w:pPr>
      <w:r>
        <w:t>А – положение объекта,</w:t>
      </w:r>
    </w:p>
    <w:p w:rsidR="000826B4" w:rsidRDefault="000826B4" w:rsidP="00723583">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p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px</m:t>
            </m:r>
          </m:sub>
        </m:sSub>
      </m:oMath>
      <w:r w:rsidRPr="000826B4">
        <w:rPr>
          <w:rFonts w:eastAsiaTheme="minorEastAsia"/>
        </w:rPr>
        <w:t xml:space="preserve"> - </w:t>
      </w:r>
      <w:r>
        <w:rPr>
          <w:rFonts w:eastAsiaTheme="minorEastAsia"/>
        </w:rPr>
        <w:t>система координат в</w:t>
      </w:r>
      <w:r w:rsidR="00A779E0">
        <w:rPr>
          <w:rFonts w:eastAsiaTheme="minorEastAsia"/>
        </w:rPr>
        <w:t xml:space="preserve"> плоскости изображения (е</w:t>
      </w:r>
      <w:r>
        <w:rPr>
          <w:rFonts w:eastAsiaTheme="minorEastAsia"/>
        </w:rPr>
        <w:t>диницей расстояния является пиксель</w:t>
      </w:r>
      <w:r w:rsidR="00A779E0">
        <w:rPr>
          <w:rFonts w:eastAsiaTheme="minorEastAsia"/>
        </w:rPr>
        <w:t>)</w:t>
      </w:r>
      <w:r>
        <w:rPr>
          <w:rFonts w:eastAsiaTheme="minorEastAsia"/>
        </w:rPr>
        <w:t>,</w:t>
      </w:r>
    </w:p>
    <w:p w:rsidR="000826B4" w:rsidRDefault="000826B4" w:rsidP="00723583">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p</m:t>
            </m:r>
            <m:r>
              <w:rPr>
                <w:rFonts w:ascii="Cambria Math" w:hAnsi="Cambria Math"/>
                <w:lang w:val="en-US"/>
              </w:rPr>
              <m:t>x</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px</m:t>
            </m:r>
          </m:sub>
        </m:sSub>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координаты точки А в системе координат</w:t>
      </w:r>
      <w:r w:rsidR="00307924">
        <w:rPr>
          <w:rFonts w:eastAsiaTheme="minorEastAsia"/>
        </w:rPr>
        <w:t xml:space="preserve"> изображения</w:t>
      </w:r>
      <w:r w:rsidR="007B07E1">
        <w:rPr>
          <w:rFonts w:eastAsiaTheme="minorEastAsia"/>
        </w:rPr>
        <w:t>,</w:t>
      </w:r>
    </w:p>
    <w:p w:rsidR="00307924" w:rsidRPr="000826B4" w:rsidRDefault="00307924" w:rsidP="00307924">
      <w:pPr>
        <w:spacing w:after="0"/>
        <w:ind w:firstLine="708"/>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A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AR</m:t>
            </m:r>
          </m:sub>
        </m:sSub>
      </m:oMath>
      <w:r w:rsidRPr="000826B4">
        <w:rPr>
          <w:rFonts w:eastAsiaTheme="minorEastAsia"/>
        </w:rPr>
        <w:t xml:space="preserve"> </w:t>
      </w:r>
      <w:r>
        <w:rPr>
          <w:rFonts w:eastAsiaTheme="minorEastAsia"/>
        </w:rPr>
        <w:t>–</w:t>
      </w:r>
      <w:r w:rsidRPr="000826B4">
        <w:rPr>
          <w:rFonts w:eastAsiaTheme="minorEastAsia"/>
        </w:rPr>
        <w:t xml:space="preserve"> </w:t>
      </w:r>
      <w:r>
        <w:rPr>
          <w:rFonts w:eastAsiaTheme="minorEastAsia"/>
        </w:rPr>
        <w:t xml:space="preserve">координаты точки А в системе координат </w:t>
      </w:r>
      <w:r w:rsidR="00A03936">
        <w:rPr>
          <w:rFonts w:eastAsiaTheme="minorEastAsia"/>
        </w:rPr>
        <w:t>робота</w:t>
      </w:r>
      <w:r>
        <w:rPr>
          <w:rFonts w:eastAsiaTheme="minorEastAsia"/>
        </w:rPr>
        <w:t>,</w:t>
      </w:r>
    </w:p>
    <w:p w:rsidR="000826B4" w:rsidRDefault="000826B4" w:rsidP="000826B4">
      <w:pPr>
        <w:spacing w:after="0"/>
        <w:ind w:firstLine="708"/>
        <w:rPr>
          <w:rFonts w:eastAsiaTheme="minorEastAsia"/>
        </w:rPr>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R</m:t>
            </m:r>
          </m:sub>
        </m:sSub>
      </m:oMath>
      <w:r w:rsidRPr="000826B4">
        <w:rPr>
          <w:rFonts w:eastAsiaTheme="minorEastAsia"/>
        </w:rPr>
        <w:t xml:space="preserve"> – </w:t>
      </w:r>
      <w:r>
        <w:rPr>
          <w:rFonts w:eastAsiaTheme="minorEastAsia"/>
        </w:rPr>
        <w:t>система координат робота,</w:t>
      </w:r>
    </w:p>
    <w:p w:rsidR="000826B4" w:rsidRPr="000826B4" w:rsidRDefault="007B07E1" w:rsidP="000E6ACF">
      <w:pPr>
        <w:spacing w:after="0"/>
        <w:ind w:firstLine="708"/>
      </w:pP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Pr>
          <w:rFonts w:eastAsiaTheme="minorEastAsia"/>
          <w:szCs w:val="28"/>
        </w:rPr>
        <w:t xml:space="preserve">- точки углов </w:t>
      </w:r>
      <w:r w:rsidRPr="002D5820">
        <w:rPr>
          <w:rFonts w:cs="Times New Roman"/>
          <w:szCs w:val="28"/>
        </w:rPr>
        <w:t>прямоугольной рабочей области</w:t>
      </w:r>
    </w:p>
    <w:p w:rsidR="00207B3A" w:rsidRPr="002D5820" w:rsidRDefault="00207B3A" w:rsidP="00723583">
      <w:pPr>
        <w:spacing w:after="0"/>
        <w:ind w:firstLine="708"/>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2E161D" w:rsidP="00723583">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2E161D" w:rsidP="00723583">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723583">
      <w:pPr>
        <w:spacing w:after="0"/>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2E161D" w:rsidP="00723583">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2E161D" w:rsidP="00723583">
      <w:pPr>
        <w:spacing w:after="0"/>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2E161D" w:rsidP="00723583">
      <w:pPr>
        <w:spacing w:after="0"/>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2E161D" w:rsidP="00723583">
      <w:pPr>
        <w:spacing w:after="0"/>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723583">
      <w:pPr>
        <w:spacing w:after="0"/>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723583">
      <w:pPr>
        <w:spacing w:after="0"/>
        <w:rPr>
          <w:rFonts w:cs="Times New Roman"/>
          <w:b/>
          <w:szCs w:val="28"/>
        </w:rPr>
      </w:pPr>
    </w:p>
    <w:p w:rsidR="006608E5" w:rsidRPr="00382681" w:rsidRDefault="003827BF" w:rsidP="00382681">
      <w:pPr>
        <w:pStyle w:val="1"/>
      </w:pPr>
      <w:bookmarkStart w:id="9" w:name="_Toc10909438"/>
      <w:r>
        <w:t xml:space="preserve">3. </w:t>
      </w:r>
      <w:r w:rsidR="001272A9" w:rsidRPr="002D5820">
        <w:t xml:space="preserve">ОПИСАНИЕ РАЗРАБОТАННОЙ ПРОГРАММЫ </w:t>
      </w:r>
      <w:r w:rsidR="001272A9" w:rsidRPr="002D5820">
        <w:rPr>
          <w:lang w:val="en-US"/>
        </w:rPr>
        <w:t>LOTUS</w:t>
      </w:r>
      <w:bookmarkEnd w:id="9"/>
    </w:p>
    <w:p w:rsidR="009F5222" w:rsidRDefault="009F5222" w:rsidP="00723583">
      <w:pPr>
        <w:spacing w:after="0"/>
      </w:pPr>
      <w:r>
        <w:tab/>
        <w:t xml:space="preserve">Программа </w:t>
      </w:r>
      <w:r>
        <w:rPr>
          <w:lang w:val="en-US"/>
        </w:rPr>
        <w:t>Lotus</w:t>
      </w:r>
      <w:r w:rsidRPr="009F5222">
        <w:t xml:space="preserve"> </w:t>
      </w:r>
      <w:r>
        <w:t xml:space="preserve">разработана в среде программирования </w:t>
      </w:r>
      <w:r>
        <w:rPr>
          <w:lang w:val="en-US"/>
        </w:rPr>
        <w:t>Microsoft</w:t>
      </w:r>
      <w:r w:rsidRPr="009F5222">
        <w:t xml:space="preserve"> </w:t>
      </w:r>
      <w:r>
        <w:rPr>
          <w:lang w:val="en-US"/>
        </w:rPr>
        <w:t>Visual</w:t>
      </w:r>
      <w:r w:rsidRPr="009F5222">
        <w:t xml:space="preserve"> </w:t>
      </w:r>
      <w:r>
        <w:rPr>
          <w:lang w:val="en-US"/>
        </w:rPr>
        <w:t>Studio</w:t>
      </w:r>
      <w:r w:rsidRPr="009F5222">
        <w:t xml:space="preserve"> 2017 </w:t>
      </w:r>
      <w:r>
        <w:t xml:space="preserve">на языке программирования </w:t>
      </w:r>
      <w:r>
        <w:rPr>
          <w:lang w:val="en-US"/>
        </w:rPr>
        <w:t>C</w:t>
      </w:r>
      <w:r w:rsidRPr="009F5222">
        <w:t xml:space="preserve">#. </w:t>
      </w:r>
      <w:r>
        <w:t xml:space="preserve">Язык программирования </w:t>
      </w:r>
      <w:r>
        <w:rPr>
          <w:lang w:val="en-US"/>
        </w:rPr>
        <w:t>C</w:t>
      </w:r>
      <w:r w:rsidRPr="009F5222">
        <w:t xml:space="preserve"># </w:t>
      </w:r>
      <w:r>
        <w:t>является о</w:t>
      </w:r>
      <w:r w:rsidRPr="009F5222">
        <w:t xml:space="preserve"> </w:t>
      </w:r>
      <w:r>
        <w:t>объектно-ориентированным языком программирования. Разработан в 1998—2001 годах группой инженеров компании Microsoft под руководством Андерса Хейлсберга и Скотта Вильтаумота как язык разработки приложений для платформы Microsoft .NET Framework. Впоследствии был стандартизирован как ECMA-334 и ISO/IEC 23270.</w:t>
      </w:r>
    </w:p>
    <w:p w:rsidR="009F5222" w:rsidRDefault="009F5222" w:rsidP="00723583">
      <w:pPr>
        <w:spacing w:after="0"/>
        <w:ind w:firstLine="708"/>
      </w:pPr>
      <w: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9F5222" w:rsidRPr="009F5222" w:rsidRDefault="009F5222" w:rsidP="00723583">
      <w:pPr>
        <w:spacing w:after="0"/>
        <w:ind w:firstLine="708"/>
      </w:pPr>
      <w:r>
        <w:t>Переняв многое от своих предшественников — языков C++, Pascal, Модула, Smalltalk и, в особенности, Java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и некоторых других языков, не поддерживает множественное наследование классов (между тем допускается множественное наследование интерфейсов).</w:t>
      </w:r>
    </w:p>
    <w:p w:rsidR="001370CA" w:rsidRPr="002D5820" w:rsidRDefault="003827BF" w:rsidP="00723583">
      <w:pPr>
        <w:pStyle w:val="2"/>
        <w:spacing w:before="0"/>
      </w:pPr>
      <w:bookmarkStart w:id="10" w:name="_Toc10909439"/>
      <w:r>
        <w:t xml:space="preserve">3.1 </w:t>
      </w:r>
      <w:r w:rsidR="001370CA" w:rsidRPr="002D5820">
        <w:t>Системные требования.</w:t>
      </w:r>
      <w:bookmarkEnd w:id="10"/>
    </w:p>
    <w:p w:rsidR="006608E5" w:rsidRPr="00364CF6" w:rsidRDefault="006608E5" w:rsidP="00723583">
      <w:pPr>
        <w:spacing w:after="0"/>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723583">
      <w:pPr>
        <w:spacing w:after="0"/>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723583">
      <w:pPr>
        <w:spacing w:after="0"/>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723583">
      <w:pPr>
        <w:spacing w:after="0"/>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723583">
      <w:pPr>
        <w:spacing w:after="0"/>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723583">
      <w:pPr>
        <w:spacing w:after="0"/>
        <w:rPr>
          <w:rFonts w:cs="Times New Roman"/>
          <w:color w:val="333333"/>
          <w:szCs w:val="28"/>
          <w:shd w:val="clear" w:color="auto" w:fill="FFFFFF"/>
        </w:rPr>
      </w:pPr>
      <w:r w:rsidRPr="002D5820">
        <w:rPr>
          <w:rFonts w:cs="Times New Roman"/>
          <w:color w:val="333333"/>
          <w:szCs w:val="28"/>
          <w:shd w:val="clear" w:color="auto" w:fill="FFFFFF"/>
        </w:rPr>
        <w:lastRenderedPageBreak/>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723583">
      <w:pPr>
        <w:spacing w:after="0"/>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3827BF" w:rsidP="00723583">
      <w:pPr>
        <w:pStyle w:val="2"/>
        <w:spacing w:before="0"/>
      </w:pPr>
      <w:bookmarkStart w:id="11" w:name="_Toc10909440"/>
      <w:r>
        <w:t xml:space="preserve">3.2 </w:t>
      </w:r>
      <w:r w:rsidR="006608E5" w:rsidRPr="002D5820">
        <w:t>Описание файлов исходного кода.</w:t>
      </w:r>
      <w:bookmarkEnd w:id="11"/>
    </w:p>
    <w:p w:rsidR="006608E5" w:rsidRPr="002D5820" w:rsidRDefault="006608E5" w:rsidP="00723583">
      <w:pPr>
        <w:spacing w:after="0"/>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723583">
      <w:pPr>
        <w:spacing w:after="0"/>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723583">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723583">
      <w:pPr>
        <w:spacing w:after="0"/>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723583">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723583">
      <w:pPr>
        <w:spacing w:after="0"/>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723583">
      <w:pPr>
        <w:spacing w:after="0"/>
        <w:rPr>
          <w:rFonts w:cs="Times New Roman"/>
          <w:szCs w:val="28"/>
        </w:rPr>
      </w:pPr>
      <w:r w:rsidRPr="002D5820">
        <w:rPr>
          <w:rFonts w:cs="Times New Roman"/>
          <w:i/>
          <w:szCs w:val="28"/>
        </w:rPr>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723583">
      <w:pPr>
        <w:spacing w:after="0"/>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723583">
      <w:pPr>
        <w:spacing w:after="0"/>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723583">
      <w:pPr>
        <w:spacing w:after="0"/>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3953D5" w:rsidRPr="00042326" w:rsidRDefault="006608E5" w:rsidP="00723583">
      <w:pPr>
        <w:spacing w:after="0"/>
        <w:rPr>
          <w:rFonts w:cs="Times New Roman"/>
          <w:szCs w:val="28"/>
        </w:rPr>
        <w:sectPr w:rsidR="003953D5" w:rsidRPr="00042326" w:rsidSect="000F4284">
          <w:headerReference w:type="default" r:id="rId20"/>
          <w:footerReference w:type="default" r:id="rId21"/>
          <w:pgSz w:w="11906" w:h="16838" w:code="9"/>
          <w:pgMar w:top="1134" w:right="567" w:bottom="1134" w:left="1701" w:header="680" w:footer="680" w:gutter="0"/>
          <w:pgNumType w:start="1"/>
          <w:cols w:space="708"/>
          <w:docGrid w:linePitch="381"/>
        </w:sect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0F4284" w:rsidRDefault="003827BF" w:rsidP="00723583">
      <w:pPr>
        <w:spacing w:after="0"/>
        <w:jc w:val="center"/>
        <w:rPr>
          <w:rFonts w:cs="Times New Roman"/>
          <w:b/>
          <w:szCs w:val="28"/>
        </w:rPr>
      </w:pPr>
      <w:r w:rsidRPr="007414D5">
        <w:rPr>
          <w:b/>
        </w:rPr>
        <w:lastRenderedPageBreak/>
        <w:t xml:space="preserve">3.3 </w:t>
      </w:r>
      <w:r w:rsidR="00493519" w:rsidRPr="007414D5">
        <w:rPr>
          <w:b/>
        </w:rPr>
        <w:t>Описание графического интерфейса программ</w:t>
      </w:r>
      <w:r w:rsidR="000F4284" w:rsidRPr="007414D5">
        <w:rPr>
          <w:b/>
        </w:rPr>
        <w:t>ы</w:t>
      </w:r>
      <w:r w:rsidR="000F4284">
        <w:rPr>
          <w:rFonts w:cs="Times New Roman"/>
          <w:noProof/>
          <w:szCs w:val="28"/>
          <w:lang w:eastAsia="ru-RU"/>
        </w:rPr>
        <w:drawing>
          <wp:inline distT="0" distB="0" distL="0" distR="0">
            <wp:extent cx="8615190" cy="4916898"/>
            <wp:effectExtent l="0" t="0" r="0" b="0"/>
            <wp:docPr id="20" name="Рисунок 20" descr="GUI 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UI nam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620201" cy="4919758"/>
                    </a:xfrm>
                    <a:prstGeom prst="rect">
                      <a:avLst/>
                    </a:prstGeom>
                    <a:noFill/>
                    <a:ln>
                      <a:noFill/>
                    </a:ln>
                  </pic:spPr>
                </pic:pic>
              </a:graphicData>
            </a:graphic>
          </wp:inline>
        </w:drawing>
      </w:r>
      <w:r w:rsidR="000F4284" w:rsidRPr="000F4284">
        <w:rPr>
          <w:rFonts w:cs="Times New Roman"/>
          <w:b/>
          <w:szCs w:val="28"/>
        </w:rPr>
        <w:t xml:space="preserve"> </w:t>
      </w:r>
    </w:p>
    <w:p w:rsidR="003953D5" w:rsidRPr="00C6285F" w:rsidRDefault="00CF073B" w:rsidP="00723583">
      <w:pPr>
        <w:spacing w:after="0"/>
        <w:jc w:val="center"/>
        <w:rPr>
          <w:rFonts w:cstheme="majorBidi"/>
          <w:szCs w:val="26"/>
        </w:rPr>
        <w:sectPr w:rsidR="003953D5" w:rsidRPr="00C6285F" w:rsidSect="009E40FC">
          <w:pgSz w:w="16838" w:h="11906" w:orient="landscape"/>
          <w:pgMar w:top="1134" w:right="567" w:bottom="1134" w:left="1701" w:header="709" w:footer="709" w:gutter="0"/>
          <w:cols w:space="708"/>
          <w:docGrid w:linePitch="360"/>
        </w:sectPr>
      </w:pPr>
      <w:r>
        <w:rPr>
          <w:rFonts w:cs="Times New Roman"/>
          <w:b/>
          <w:szCs w:val="28"/>
        </w:rPr>
        <w:t>Рисунок</w:t>
      </w:r>
      <w:r w:rsidR="000F4284" w:rsidRPr="002D5820">
        <w:rPr>
          <w:rFonts w:cs="Times New Roman"/>
          <w:b/>
          <w:szCs w:val="28"/>
        </w:rPr>
        <w:t xml:space="preserve"> </w:t>
      </w:r>
      <w:r w:rsidR="000F4284" w:rsidRPr="00D25440">
        <w:rPr>
          <w:rFonts w:cs="Times New Roman"/>
          <w:b/>
          <w:szCs w:val="28"/>
        </w:rPr>
        <w:t>13</w:t>
      </w:r>
      <w:r w:rsidR="000F4284">
        <w:rPr>
          <w:rFonts w:cs="Times New Roman"/>
          <w:b/>
          <w:szCs w:val="28"/>
        </w:rPr>
        <w:t>. Графический интерфейс</w:t>
      </w:r>
    </w:p>
    <w:p w:rsidR="00A154C2" w:rsidRPr="002D5820" w:rsidRDefault="00A154C2" w:rsidP="00723583">
      <w:pPr>
        <w:spacing w:after="0"/>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723583">
      <w:pPr>
        <w:spacing w:after="0"/>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723583">
      <w:pPr>
        <w:spacing w:after="0"/>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723583">
      <w:pPr>
        <w:spacing w:after="0"/>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723583">
      <w:pPr>
        <w:spacing w:after="0"/>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723583">
      <w:pPr>
        <w:spacing w:after="0"/>
        <w:rPr>
          <w:rFonts w:cs="Times New Roman"/>
          <w:szCs w:val="28"/>
        </w:rPr>
      </w:pPr>
      <w:r w:rsidRPr="002D5820">
        <w:rPr>
          <w:rFonts w:cs="Times New Roman"/>
          <w:szCs w:val="28"/>
        </w:rPr>
        <w:t>6 – область уведомлений,</w:t>
      </w:r>
    </w:p>
    <w:p w:rsidR="008A1C37" w:rsidRPr="002D5820" w:rsidRDefault="008A1C37" w:rsidP="00723583">
      <w:pPr>
        <w:spacing w:after="0"/>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723583">
      <w:pPr>
        <w:spacing w:after="0"/>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723583">
      <w:pPr>
        <w:spacing w:after="0"/>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723583">
      <w:pPr>
        <w:spacing w:after="0"/>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723583">
      <w:pPr>
        <w:spacing w:after="0"/>
        <w:rPr>
          <w:rFonts w:cs="Times New Roman"/>
          <w:szCs w:val="28"/>
        </w:rPr>
      </w:pPr>
      <w:r w:rsidRPr="002D5820">
        <w:rPr>
          <w:rFonts w:cs="Times New Roman"/>
          <w:szCs w:val="28"/>
        </w:rPr>
        <w:t>11 – кнопка остановки перемещения робота.</w:t>
      </w:r>
    </w:p>
    <w:p w:rsidR="008A1C37" w:rsidRPr="002D5820" w:rsidRDefault="008A1C37" w:rsidP="00723583">
      <w:pPr>
        <w:spacing w:after="0"/>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723583">
      <w:pPr>
        <w:spacing w:after="0"/>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Default="008A1C37" w:rsidP="00723583">
      <w:pPr>
        <w:spacing w:after="0"/>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FF3E69" w:rsidRDefault="00FF3E69" w:rsidP="00723583">
      <w:pPr>
        <w:spacing w:after="0"/>
        <w:rPr>
          <w:rFonts w:cs="Times New Roman"/>
          <w:szCs w:val="28"/>
        </w:rPr>
      </w:pPr>
    </w:p>
    <w:p w:rsidR="00FF3E69" w:rsidRPr="002D5820" w:rsidRDefault="00FF3E69" w:rsidP="00723583">
      <w:pPr>
        <w:spacing w:after="0"/>
        <w:rPr>
          <w:rFonts w:cs="Times New Roman"/>
          <w:szCs w:val="28"/>
        </w:rPr>
      </w:pPr>
    </w:p>
    <w:p w:rsidR="0016073A" w:rsidRDefault="00656D48" w:rsidP="00723583">
      <w:pPr>
        <w:pStyle w:val="1"/>
        <w:numPr>
          <w:ilvl w:val="0"/>
          <w:numId w:val="13"/>
        </w:numPr>
        <w:spacing w:before="0" w:beforeAutospacing="0" w:after="0" w:afterAutospacing="0" w:line="360" w:lineRule="auto"/>
      </w:pPr>
      <w:bookmarkStart w:id="12" w:name="_Toc10909441"/>
      <w:r>
        <w:t>ТЕСТИРОВАНИЕ И ОТЛАДКА</w:t>
      </w:r>
      <w:bookmarkEnd w:id="12"/>
    </w:p>
    <w:p w:rsidR="00157F73" w:rsidRDefault="00157F73" w:rsidP="00723583">
      <w:pPr>
        <w:pStyle w:val="2"/>
        <w:spacing w:before="0"/>
      </w:pPr>
      <w:bookmarkStart w:id="13" w:name="_Toc10909442"/>
      <w:r>
        <w:t>Описание лабораторного стенда.</w:t>
      </w:r>
      <w:bookmarkEnd w:id="13"/>
    </w:p>
    <w:p w:rsidR="00B44C1D" w:rsidRDefault="00B44C1D" w:rsidP="00723583">
      <w:pPr>
        <w:pStyle w:val="ab"/>
        <w:spacing w:line="360" w:lineRule="auto"/>
        <w:ind w:firstLine="360"/>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Pr="004266E4">
        <w:t xml:space="preserve"> </w:t>
      </w:r>
      <w:r>
        <w:t xml:space="preserve">под управлением контроллера </w:t>
      </w:r>
      <w:r>
        <w:rPr>
          <w:lang w:val="en-US"/>
        </w:rPr>
        <w:t>KR</w:t>
      </w:r>
      <w:r w:rsidRPr="00B37620">
        <w:t xml:space="preserve"> </w:t>
      </w:r>
      <w:r>
        <w:rPr>
          <w:lang w:val="en-US"/>
        </w:rPr>
        <w:t>C</w:t>
      </w:r>
      <w:r w:rsidRPr="00B37620">
        <w:t xml:space="preserve">4 </w:t>
      </w:r>
      <w:r>
        <w:rPr>
          <w:lang w:val="en-US"/>
        </w:rPr>
        <w:t>Compact</w:t>
      </w:r>
      <w:r w:rsidRPr="004266E4">
        <w:t>.</w:t>
      </w:r>
    </w:p>
    <w:p w:rsidR="00326CDC" w:rsidRDefault="00912E4F" w:rsidP="00723583">
      <w:pPr>
        <w:spacing w:after="0"/>
        <w:ind w:firstLine="360"/>
      </w:pPr>
      <w:r>
        <w:lastRenderedPageBreak/>
        <w:t xml:space="preserve">Для тестирования и отладки разработанной схемы </w:t>
      </w:r>
      <w:r w:rsidR="00DF4AD2">
        <w:t>собран</w:t>
      </w:r>
      <w:r>
        <w:t xml:space="preserve"> </w:t>
      </w:r>
      <w:r w:rsidR="00DF4AD2">
        <w:t>экспериментальный стенд,</w:t>
      </w:r>
      <w:r>
        <w:t xml:space="preserve"> электросхема</w:t>
      </w:r>
      <w:r w:rsidR="00DF4AD2">
        <w:t xml:space="preserve"> которого представлена </w:t>
      </w:r>
      <w:r w:rsidR="009C7DFD">
        <w:t xml:space="preserve">на </w:t>
      </w:r>
      <w:r w:rsidR="00173BEF">
        <w:t>рисунке</w:t>
      </w:r>
      <w:r w:rsidR="002E6509">
        <w:t xml:space="preserve"> 14</w:t>
      </w:r>
      <w:r w:rsidR="00542511">
        <w:t>.</w:t>
      </w:r>
    </w:p>
    <w:p w:rsidR="00656D48" w:rsidRDefault="005773A6" w:rsidP="00723583">
      <w:pPr>
        <w:spacing w:after="0"/>
      </w:pPr>
      <w:r w:rsidRPr="005773A6">
        <w:rPr>
          <w:noProof/>
          <w:lang w:eastAsia="ru-RU"/>
        </w:rPr>
        <w:drawing>
          <wp:inline distT="0" distB="0" distL="0" distR="0">
            <wp:extent cx="6120130" cy="3867594"/>
            <wp:effectExtent l="0" t="0" r="0" b="0"/>
            <wp:docPr id="11" name="Рисунок 11" descr="E:\Anton\Desktop\BDW\Электросхема эксперименталь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ton\Desktop\BDW\Электросхема экспериментальная.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3867594"/>
                    </a:xfrm>
                    <a:prstGeom prst="rect">
                      <a:avLst/>
                    </a:prstGeom>
                    <a:noFill/>
                    <a:ln>
                      <a:noFill/>
                    </a:ln>
                  </pic:spPr>
                </pic:pic>
              </a:graphicData>
            </a:graphic>
          </wp:inline>
        </w:drawing>
      </w:r>
    </w:p>
    <w:p w:rsidR="009C7DFD" w:rsidRDefault="00CF073B" w:rsidP="00723583">
      <w:pPr>
        <w:spacing w:after="0"/>
        <w:jc w:val="center"/>
        <w:rPr>
          <w:b/>
        </w:rPr>
      </w:pPr>
      <w:r>
        <w:rPr>
          <w:rFonts w:cs="Times New Roman"/>
          <w:b/>
          <w:szCs w:val="28"/>
        </w:rPr>
        <w:t>Рисунок</w:t>
      </w:r>
      <w:r w:rsidR="009C7DFD" w:rsidRPr="00326CDC">
        <w:rPr>
          <w:rFonts w:cs="Times New Roman"/>
          <w:b/>
          <w:szCs w:val="28"/>
        </w:rPr>
        <w:t xml:space="preserve"> </w:t>
      </w:r>
      <w:r w:rsidR="00FF18E1" w:rsidRPr="00FA767E">
        <w:rPr>
          <w:rFonts w:cs="Times New Roman"/>
          <w:b/>
          <w:szCs w:val="28"/>
        </w:rPr>
        <w:t>14</w:t>
      </w:r>
      <w:r w:rsidR="009C7DFD" w:rsidRPr="00326CDC">
        <w:rPr>
          <w:rFonts w:cs="Times New Roman"/>
          <w:b/>
          <w:szCs w:val="28"/>
        </w:rPr>
        <w:t xml:space="preserve">. </w:t>
      </w:r>
      <w:r w:rsidR="001E3B71">
        <w:rPr>
          <w:b/>
        </w:rPr>
        <w:t xml:space="preserve">Схема электрическая подключения лабораторного </w:t>
      </w:r>
      <w:r w:rsidR="009C7DFD" w:rsidRPr="00326CDC">
        <w:rPr>
          <w:b/>
        </w:rPr>
        <w:t>стенда.</w:t>
      </w:r>
    </w:p>
    <w:p w:rsidR="00DF2D43" w:rsidRPr="005A3EB7" w:rsidRDefault="00DF2D43" w:rsidP="00723583">
      <w:pPr>
        <w:spacing w:after="0"/>
      </w:pPr>
      <w:r>
        <w:tab/>
        <w:t>В неё входит распределительный щит, промышленный компьютер, контроллер робота</w:t>
      </w:r>
      <w:r w:rsidR="005773A6">
        <w:t>, пульт человеко-машинного интерфейса</w:t>
      </w:r>
      <w:r>
        <w:t>, робот, маршрутизатор, блоки питания постоянного тока маршрутизатора и компьютера</w:t>
      </w:r>
      <w:r w:rsidR="005A3EB7">
        <w:t>,</w:t>
      </w:r>
      <w:r>
        <w:t xml:space="preserve"> видеокамера. К щиту подходит кабель однофазной электросети с заземлённым проводом</w:t>
      </w:r>
      <w:r w:rsidR="005A3EB7">
        <w:t xml:space="preserve">, который накоротко подключён к корпусу щита. В щите на </w:t>
      </w:r>
      <w:r w:rsidR="005A3EB7">
        <w:rPr>
          <w:lang w:val="en-US"/>
        </w:rPr>
        <w:t>DIN</w:t>
      </w:r>
      <w:r w:rsidR="005A3EB7" w:rsidRPr="005A3EB7">
        <w:t>-</w:t>
      </w:r>
      <w:r w:rsidR="005A3EB7">
        <w:t>рейке смонтирован автоматический выключатель с предохранителем, рассчитанным на максимальный ток 20 Ампер при напряжении 220 Вольт. От распределительного щита через электромонтажные коробки сетевое напряжение подходит к розеткам, смонтированным в стенах лаборатории. От этих розеток запитаны контроллер и блоки питания постоянного тока</w:t>
      </w:r>
      <w:r w:rsidR="00D13ECE">
        <w:t xml:space="preserve">. Между контроллером и промышленным компьютером установлено соединение посредством их подключения к сетевому маршрутизатору, который создаёт локальную </w:t>
      </w:r>
      <w:r w:rsidR="00C27214">
        <w:t xml:space="preserve">сеть. Контроллер робота соединён с роботом, оснащённым электромагнитной и </w:t>
      </w:r>
      <w:r w:rsidR="00C27214">
        <w:lastRenderedPageBreak/>
        <w:t xml:space="preserve">электростатической защитой кабелем данных и кабелем питания электродвигателей робота. </w:t>
      </w:r>
      <w:r w:rsidR="00C736C3">
        <w:t xml:space="preserve">На соединительной муфте рабочего органа закреплён механический интерфейс, на который установлена видеокамера. От видеокамеры, вдоль корпуса манипулятора, проложен совмещённый кабель питания и передачи данных камеры, который через удлинитель подключён к компьютеру. </w:t>
      </w:r>
    </w:p>
    <w:p w:rsidR="000D575D" w:rsidRDefault="00DF2D43" w:rsidP="00723583">
      <w:pPr>
        <w:spacing w:after="0"/>
      </w:pPr>
      <w:r>
        <w:tab/>
        <w:t xml:space="preserve">Ведущим устройством в </w:t>
      </w:r>
      <w:r w:rsidR="00AC3AAA">
        <w:t>данной схеме</w:t>
      </w:r>
      <w:r>
        <w:t xml:space="preserve"> является промышленный компьютер</w:t>
      </w:r>
      <w:r w:rsidR="008D161B">
        <w:t>.</w:t>
      </w:r>
      <w:r w:rsidR="000E0428">
        <w:t xml:space="preserve"> </w:t>
      </w:r>
      <w:r w:rsidR="00173BEF">
        <w:t xml:space="preserve">Данная схема не тождественна эксплуатационной схеме, </w:t>
      </w:r>
      <w:r w:rsidR="002E6509">
        <w:t>которая представлена на рисунке 15</w:t>
      </w:r>
      <w:r w:rsidR="00173BEF">
        <w:t>.</w:t>
      </w:r>
    </w:p>
    <w:p w:rsidR="00173BEF" w:rsidRDefault="00BC5003" w:rsidP="00723583">
      <w:pPr>
        <w:spacing w:after="0"/>
      </w:pPr>
      <w:r w:rsidRPr="00BC5003">
        <w:rPr>
          <w:noProof/>
          <w:lang w:eastAsia="ru-RU"/>
        </w:rPr>
        <w:drawing>
          <wp:inline distT="0" distB="0" distL="0" distR="0">
            <wp:extent cx="6120130" cy="4143659"/>
            <wp:effectExtent l="0" t="0" r="0" b="9525"/>
            <wp:docPr id="14" name="Рисунок 14" descr="E:\Anton\Desktop\BDW\Электро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ton\Desktop\BDW\Электросхема.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130" cy="4143659"/>
                    </a:xfrm>
                    <a:prstGeom prst="rect">
                      <a:avLst/>
                    </a:prstGeom>
                    <a:noFill/>
                    <a:ln>
                      <a:noFill/>
                    </a:ln>
                  </pic:spPr>
                </pic:pic>
              </a:graphicData>
            </a:graphic>
          </wp:inline>
        </w:drawing>
      </w:r>
    </w:p>
    <w:p w:rsidR="000D575D" w:rsidRPr="00F92E73" w:rsidRDefault="00CF073B" w:rsidP="00723583">
      <w:pPr>
        <w:spacing w:after="0"/>
        <w:jc w:val="center"/>
        <w:rPr>
          <w:b/>
        </w:rPr>
      </w:pPr>
      <w:r>
        <w:rPr>
          <w:rFonts w:cs="Times New Roman"/>
          <w:b/>
          <w:szCs w:val="28"/>
        </w:rPr>
        <w:t>Рисунок</w:t>
      </w:r>
      <w:r w:rsidR="000D575D" w:rsidRPr="00326CDC">
        <w:rPr>
          <w:rFonts w:cs="Times New Roman"/>
          <w:b/>
          <w:szCs w:val="28"/>
        </w:rPr>
        <w:t xml:space="preserve"> </w:t>
      </w:r>
      <w:r w:rsidR="00FF18E1" w:rsidRPr="00FA767E">
        <w:rPr>
          <w:rFonts w:cs="Times New Roman"/>
          <w:b/>
          <w:szCs w:val="28"/>
        </w:rPr>
        <w:t>15</w:t>
      </w:r>
      <w:r w:rsidR="000D575D" w:rsidRPr="00326CDC">
        <w:rPr>
          <w:rFonts w:cs="Times New Roman"/>
          <w:b/>
          <w:szCs w:val="28"/>
        </w:rPr>
        <w:t xml:space="preserve">. </w:t>
      </w:r>
      <w:r w:rsidR="001E3B71">
        <w:rPr>
          <w:b/>
        </w:rPr>
        <w:t>Схема электрическая подключения для промышленного применения</w:t>
      </w:r>
      <w:r w:rsidR="000D575D" w:rsidRPr="00326CDC">
        <w:rPr>
          <w:b/>
        </w:rPr>
        <w:t>.</w:t>
      </w:r>
    </w:p>
    <w:p w:rsidR="00173BEF" w:rsidRDefault="00173BEF" w:rsidP="00723583">
      <w:pPr>
        <w:spacing w:after="0"/>
        <w:ind w:firstLine="708"/>
      </w:pPr>
      <w:r>
        <w:t xml:space="preserve">В </w:t>
      </w:r>
      <w:r w:rsidR="005773A6">
        <w:t xml:space="preserve">схеме для промышленного применения, в </w:t>
      </w:r>
      <w:r>
        <w:t>отличие от эксплуатационной схемы</w:t>
      </w:r>
      <w:r w:rsidR="005773A6">
        <w:t xml:space="preserve">, имеется </w:t>
      </w:r>
      <w:r w:rsidR="00B76893">
        <w:t>захватное устройство</w:t>
      </w:r>
      <w:r w:rsidR="005773A6">
        <w:t>, которое подключено через соединительную муфту захватного устройства к клеммной колодке</w:t>
      </w:r>
      <w:r w:rsidR="00590602">
        <w:t xml:space="preserve">, смонтированной в распределительном щите, в котором также расположен </w:t>
      </w:r>
      <w:r w:rsidR="00590602">
        <w:lastRenderedPageBreak/>
        <w:t xml:space="preserve">переходник </w:t>
      </w:r>
      <w:r w:rsidR="00590602">
        <w:rPr>
          <w:lang w:val="en-US"/>
        </w:rPr>
        <w:t>RS</w:t>
      </w:r>
      <w:r w:rsidR="00590602" w:rsidRPr="00590602">
        <w:t>-485/</w:t>
      </w:r>
      <w:r w:rsidR="00590602">
        <w:rPr>
          <w:lang w:val="en-US"/>
        </w:rPr>
        <w:t>USB</w:t>
      </w:r>
      <w:r w:rsidR="00590602" w:rsidRPr="00590602">
        <w:t>2.0.</w:t>
      </w:r>
      <w:r w:rsidR="00B920EB">
        <w:t xml:space="preserve"> </w:t>
      </w:r>
      <w:r w:rsidR="00590602">
        <w:t>Кабель электросети заходит в к</w:t>
      </w:r>
      <w:r w:rsidR="00B920EB">
        <w:t>оммутационный шкаф</w:t>
      </w:r>
      <w:r w:rsidR="00590602">
        <w:t>, где через автоматический выключатель провода нейтрали</w:t>
      </w:r>
      <w:r w:rsidR="00590602" w:rsidRPr="00590602">
        <w:t xml:space="preserve"> и фа</w:t>
      </w:r>
      <w:r w:rsidR="00590602">
        <w:t>зы подключены к входной клеммной колодке. К их контактам параллельно подключены ещё шесть контактов входной клеммной колодки. От первых двух пар</w:t>
      </w:r>
      <w:r w:rsidR="00283E77">
        <w:t xml:space="preserve"> контактов фаза-нейтраль (слева направо) через автоматический выключатель идут провода к контактам выходной клеммной колодки, а после неё – к разъёму электропитания контроллера и компьютера. К второй и третьей пары контактов фаза-нейтраль на входной клеммной колодке подключены стабилизированные блоки питания постоянного тока на 12 и 24 вольта, 2 и 1 ампера соответственно</w:t>
      </w:r>
      <w:r w:rsidR="00B920EB">
        <w:t>.</w:t>
      </w:r>
      <w:r w:rsidR="00283E77">
        <w:t xml:space="preserve"> Их выходные клеммы напрямую соединены с клеммами выходной клеммной колодкой, от контактов которой постоянное напр</w:t>
      </w:r>
      <w:r w:rsidR="00264F22">
        <w:t xml:space="preserve">яжение поступает к потребителям – маршрутизатору и захватному устройству. </w:t>
      </w:r>
      <w:r w:rsidR="008812FB">
        <w:t>В эксплуатационной схеме</w:t>
      </w:r>
      <w:r w:rsidR="00B920EB" w:rsidRPr="00B920EB">
        <w:t xml:space="preserve"> </w:t>
      </w:r>
      <w:r w:rsidR="008812FB">
        <w:t>в</w:t>
      </w:r>
      <w:r w:rsidR="00B920EB">
        <w:t xml:space="preserve">идеокамера подключена </w:t>
      </w:r>
      <w:r w:rsidR="008812FB">
        <w:t>с использованием технологии</w:t>
      </w:r>
      <w:r w:rsidR="00B920EB">
        <w:t xml:space="preserve"> </w:t>
      </w:r>
      <w:r w:rsidR="00B920EB">
        <w:rPr>
          <w:lang w:val="en-US"/>
        </w:rPr>
        <w:t>GigE</w:t>
      </w:r>
      <w:r w:rsidR="00B920EB" w:rsidRPr="008812FB">
        <w:t xml:space="preserve"> </w:t>
      </w:r>
      <w:r w:rsidR="00B920EB">
        <w:t xml:space="preserve">и </w:t>
      </w:r>
      <w:r w:rsidR="008812FB">
        <w:t xml:space="preserve">имеет собственное питание, тогда как в экспериментальной и питание, и данные передаются по порту </w:t>
      </w:r>
      <w:r w:rsidR="008812FB">
        <w:rPr>
          <w:lang w:val="en-US"/>
        </w:rPr>
        <w:t>USB</w:t>
      </w:r>
      <w:r w:rsidR="008812FB" w:rsidRPr="008812FB">
        <w:t>2.0</w:t>
      </w:r>
      <w:r w:rsidR="00B76893" w:rsidRPr="00B76893">
        <w:t xml:space="preserve"> компьютера</w:t>
      </w:r>
      <w:r w:rsidR="008812FB" w:rsidRPr="008812FB">
        <w:t>.</w:t>
      </w:r>
      <w:r w:rsidR="00590602">
        <w:t xml:space="preserve"> </w:t>
      </w:r>
    </w:p>
    <w:p w:rsidR="00B77B1D" w:rsidRPr="008812FB" w:rsidRDefault="00B77B1D" w:rsidP="00723583">
      <w:pPr>
        <w:pStyle w:val="2"/>
        <w:spacing w:before="0"/>
      </w:pPr>
      <w:bookmarkStart w:id="14" w:name="_Toc10909443"/>
      <w:r>
        <w:t>Результаты тестирования.</w:t>
      </w:r>
      <w:bookmarkEnd w:id="14"/>
    </w:p>
    <w:p w:rsidR="00173BEF" w:rsidRDefault="00871726" w:rsidP="00723583">
      <w:pPr>
        <w:spacing w:after="0"/>
        <w:ind w:firstLine="708"/>
      </w:pPr>
      <w:r>
        <w:t xml:space="preserve">В </w:t>
      </w:r>
      <w:r w:rsidR="004B23AD">
        <w:t xml:space="preserve">процессе </w:t>
      </w:r>
      <w:r>
        <w:t xml:space="preserve">отладки были устранены ошибки программы </w:t>
      </w:r>
      <w:r>
        <w:rPr>
          <w:lang w:val="en-US"/>
        </w:rPr>
        <w:t>Lotus</w:t>
      </w:r>
      <w:r>
        <w:t>, допущенные при написании её кода и модифицирован её графический интерфейс</w:t>
      </w:r>
      <w:r w:rsidR="003F0F42">
        <w:t>: доба</w:t>
      </w:r>
      <w:r w:rsidR="001B1120">
        <w:t>в</w:t>
      </w:r>
      <w:r w:rsidR="004E18D8">
        <w:t>лены новые элементы управления,</w:t>
      </w:r>
      <w:r w:rsidR="003F0F42">
        <w:t xml:space="preserve"> исправлено некорректное отображение</w:t>
      </w:r>
      <w:r w:rsidR="000D575D">
        <w:t>, реализовано автосохранение введённых параметров</w:t>
      </w:r>
      <w:r>
        <w:t>.</w:t>
      </w:r>
      <w:r w:rsidR="000C1ACB">
        <w:t xml:space="preserve"> </w:t>
      </w:r>
    </w:p>
    <w:p w:rsidR="000C1ACB" w:rsidRDefault="000C1ACB" w:rsidP="00723583">
      <w:pPr>
        <w:spacing w:after="0"/>
        <w:ind w:firstLine="708"/>
      </w:pPr>
      <w:r>
        <w:t>В</w:t>
      </w:r>
      <w:r w:rsidR="004B23AD" w:rsidRPr="004B23AD">
        <w:t xml:space="preserve"> </w:t>
      </w:r>
      <w:r w:rsidR="004B23AD">
        <w:t>ходе</w:t>
      </w:r>
      <w:r>
        <w:t xml:space="preserve"> тестирования было установлено, что разработанный алгоритм машинного зрения чувствителен к теням, возникающих при ярком свете, падающем под углом к рабочей поверхности. Однако, при рассеянном свете или, когда лучи света падают перпендикулярно к рабочей поверхности, алгоритм демонстрирует высокую устойчивость </w:t>
      </w:r>
      <w:r w:rsidR="00FE1E3A">
        <w:t xml:space="preserve">к наличию в кадре посторонних предметов </w:t>
      </w:r>
      <w:r w:rsidR="004B5881">
        <w:t>и</w:t>
      </w:r>
      <w:r w:rsidR="00FE1E3A">
        <w:t xml:space="preserve"> </w:t>
      </w:r>
      <w:r>
        <w:t>низкой контра</w:t>
      </w:r>
      <w:r w:rsidR="00FE1E3A">
        <w:t>стности.</w:t>
      </w:r>
    </w:p>
    <w:p w:rsidR="005844C2" w:rsidRDefault="005844C2" w:rsidP="00723583">
      <w:pPr>
        <w:pStyle w:val="2"/>
        <w:spacing w:before="0"/>
      </w:pPr>
      <w:bookmarkStart w:id="15" w:name="_Toc10909444"/>
      <w:r>
        <w:t>Исследование точности распознавания</w:t>
      </w:r>
      <w:bookmarkEnd w:id="15"/>
    </w:p>
    <w:p w:rsidR="00A05DE2" w:rsidRPr="00A05DE2" w:rsidRDefault="00A05DE2" w:rsidP="00723583">
      <w:pPr>
        <w:tabs>
          <w:tab w:val="left" w:pos="3373"/>
        </w:tabs>
        <w:spacing w:after="0"/>
        <w:rPr>
          <w:noProof/>
          <w:lang w:eastAsia="ru-RU"/>
        </w:rPr>
      </w:pPr>
      <w:r>
        <w:rPr>
          <w:noProof/>
          <w:lang w:eastAsia="ru-RU"/>
        </w:rPr>
        <w:t xml:space="preserve">Для исследование точности  распознавания объектов и оценки их положения на листе формата А4 была </w:t>
      </w:r>
      <w:r w:rsidR="007D7AA7">
        <w:rPr>
          <w:noProof/>
          <w:lang w:eastAsia="ru-RU"/>
        </w:rPr>
        <w:t>нанесена</w:t>
      </w:r>
      <w:r>
        <w:rPr>
          <w:noProof/>
          <w:lang w:eastAsia="ru-RU"/>
        </w:rPr>
        <w:t xml:space="preserve"> сетка</w:t>
      </w:r>
      <w:r w:rsidR="005F62D2">
        <w:rPr>
          <w:noProof/>
          <w:lang w:eastAsia="ru-RU"/>
        </w:rPr>
        <w:t xml:space="preserve"> (рисунок 16 (а))</w:t>
      </w:r>
      <w:r>
        <w:rPr>
          <w:noProof/>
          <w:lang w:eastAsia="ru-RU"/>
        </w:rPr>
        <w:t xml:space="preserve">, позволяющая без труда </w:t>
      </w:r>
      <w:r>
        <w:rPr>
          <w:noProof/>
          <w:lang w:eastAsia="ru-RU"/>
        </w:rPr>
        <w:lastRenderedPageBreak/>
        <w:t xml:space="preserve">определить истинное положение объекта в глобальной системе координат. Шаг сетки – один миллиметр. </w:t>
      </w:r>
    </w:p>
    <w:p w:rsidR="005844C2" w:rsidRDefault="00F04E17" w:rsidP="00723583">
      <w:pPr>
        <w:spacing w:after="0"/>
      </w:pPr>
      <w:r>
        <w:rPr>
          <w:noProof/>
          <w:lang w:eastAsia="ru-RU"/>
        </w:rPr>
        <w:drawing>
          <wp:inline distT="0" distB="0" distL="0" distR="0" wp14:anchorId="1CF714BE" wp14:editId="6E4B9F97">
            <wp:extent cx="2931787" cy="2324069"/>
            <wp:effectExtent l="0" t="0" r="254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99" t="11649" r="72984" b="50697"/>
                    <a:stretch/>
                  </pic:blipFill>
                  <pic:spPr bwMode="auto">
                    <a:xfrm>
                      <a:off x="0" y="0"/>
                      <a:ext cx="2994827" cy="2374042"/>
                    </a:xfrm>
                    <a:prstGeom prst="rect">
                      <a:avLst/>
                    </a:prstGeom>
                    <a:ln>
                      <a:noFill/>
                    </a:ln>
                    <a:extLst>
                      <a:ext uri="{53640926-AAD7-44D8-BBD7-CCE9431645EC}">
                        <a14:shadowObscured xmlns:a14="http://schemas.microsoft.com/office/drawing/2010/main"/>
                      </a:ext>
                    </a:extLst>
                  </pic:spPr>
                </pic:pic>
              </a:graphicData>
            </a:graphic>
          </wp:inline>
        </w:drawing>
      </w:r>
      <w:r w:rsidR="005F62D2">
        <w:rPr>
          <w:noProof/>
          <w:lang w:eastAsia="ru-RU"/>
        </w:rPr>
        <w:drawing>
          <wp:inline distT="0" distB="0" distL="0" distR="0" wp14:anchorId="61F52A28" wp14:editId="155F39D8">
            <wp:extent cx="3137603" cy="232854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7435" t="5460" r="38780" b="51217"/>
                    <a:stretch/>
                  </pic:blipFill>
                  <pic:spPr bwMode="auto">
                    <a:xfrm>
                      <a:off x="0" y="0"/>
                      <a:ext cx="3215471" cy="2386334"/>
                    </a:xfrm>
                    <a:prstGeom prst="rect">
                      <a:avLst/>
                    </a:prstGeom>
                    <a:ln>
                      <a:noFill/>
                    </a:ln>
                    <a:extLst>
                      <a:ext uri="{53640926-AAD7-44D8-BBD7-CCE9431645EC}">
                        <a14:shadowObscured xmlns:a14="http://schemas.microsoft.com/office/drawing/2010/main"/>
                      </a:ext>
                    </a:extLst>
                  </pic:spPr>
                </pic:pic>
              </a:graphicData>
            </a:graphic>
          </wp:inline>
        </w:drawing>
      </w:r>
    </w:p>
    <w:p w:rsidR="005F62D2" w:rsidRDefault="005F62D2" w:rsidP="00723583">
      <w:pPr>
        <w:spacing w:after="0"/>
        <w:ind w:left="1416" w:firstLine="708"/>
      </w:pPr>
      <w:r>
        <w:t>а)</w:t>
      </w:r>
      <w:r w:rsidR="002319D6">
        <w:tab/>
      </w:r>
      <w:r w:rsidR="002319D6">
        <w:tab/>
      </w:r>
      <w:r w:rsidR="002319D6">
        <w:tab/>
      </w:r>
      <w:r w:rsidR="002319D6">
        <w:tab/>
      </w:r>
      <w:r w:rsidR="002319D6">
        <w:tab/>
      </w:r>
      <w:r w:rsidR="002319D6">
        <w:tab/>
      </w:r>
      <w:r w:rsidR="002319D6">
        <w:tab/>
        <w:t>б)</w:t>
      </w:r>
    </w:p>
    <w:p w:rsidR="005F62D2" w:rsidRDefault="005F62D2" w:rsidP="00723583">
      <w:pPr>
        <w:spacing w:after="0"/>
        <w:rPr>
          <w:b/>
        </w:rPr>
      </w:pPr>
      <w:r w:rsidRPr="005F62D2">
        <w:rPr>
          <w:b/>
        </w:rPr>
        <w:t xml:space="preserve">Рисунок 16. </w:t>
      </w:r>
      <w:r>
        <w:rPr>
          <w:b/>
        </w:rPr>
        <w:t>а) и</w:t>
      </w:r>
      <w:r w:rsidRPr="005F62D2">
        <w:rPr>
          <w:b/>
        </w:rPr>
        <w:t>зображение листа с нанесённой сеткой, полученное с камеры.</w:t>
      </w:r>
      <w:r>
        <w:rPr>
          <w:b/>
        </w:rPr>
        <w:t xml:space="preserve"> б) четырёхугольником обозначена область распознавания.</w:t>
      </w:r>
    </w:p>
    <w:p w:rsidR="005A5491" w:rsidRPr="005F62D2" w:rsidRDefault="005A5491" w:rsidP="00723583">
      <w:pPr>
        <w:spacing w:after="0"/>
        <w:rPr>
          <w:b/>
        </w:rPr>
      </w:pPr>
    </w:p>
    <w:p w:rsidR="006367EA" w:rsidRDefault="00B337AA" w:rsidP="00723583">
      <w:pPr>
        <w:spacing w:after="0"/>
        <w:rPr>
          <w:b/>
          <w:i/>
        </w:rPr>
      </w:pPr>
      <w:r w:rsidRPr="00B337AA">
        <w:rPr>
          <w:b/>
          <w:i/>
        </w:rPr>
        <w:t>Тест в условиях обычной освещённости с контрастными объектами</w:t>
      </w:r>
    </w:p>
    <w:p w:rsidR="005A5491" w:rsidRPr="005A5491" w:rsidRDefault="005A5491" w:rsidP="005A5491">
      <w:r>
        <w:tab/>
      </w:r>
      <w:r w:rsidR="008F1438">
        <w:t>В роли</w:t>
      </w:r>
      <w:r>
        <w:t xml:space="preserve"> объекта распознавания </w:t>
      </w:r>
      <w:r w:rsidR="008F1438">
        <w:t>выступает</w:t>
      </w:r>
      <w:r>
        <w:t xml:space="preserve"> чёрный диск диаметром 18 миллиметров и высотой около двух миллиметров. </w:t>
      </w:r>
    </w:p>
    <w:p w:rsidR="00723583" w:rsidRDefault="006367EA" w:rsidP="00911CC3">
      <w:pPr>
        <w:spacing w:after="0"/>
        <w:jc w:val="center"/>
        <w:rPr>
          <w:b/>
          <w:i/>
        </w:rPr>
      </w:pPr>
      <w:r>
        <w:rPr>
          <w:noProof/>
          <w:lang w:eastAsia="ru-RU"/>
        </w:rPr>
        <w:drawing>
          <wp:inline distT="0" distB="0" distL="0" distR="0" wp14:anchorId="045D2D5F" wp14:editId="1C12DD8F">
            <wp:extent cx="2575676" cy="2042727"/>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2" t="12370" r="73198" b="50320"/>
                    <a:stretch/>
                  </pic:blipFill>
                  <pic:spPr bwMode="auto">
                    <a:xfrm>
                      <a:off x="0" y="0"/>
                      <a:ext cx="2599075" cy="2061284"/>
                    </a:xfrm>
                    <a:prstGeom prst="rect">
                      <a:avLst/>
                    </a:prstGeom>
                    <a:ln>
                      <a:noFill/>
                    </a:ln>
                    <a:extLst>
                      <a:ext uri="{53640926-AAD7-44D8-BBD7-CCE9431645EC}">
                        <a14:shadowObscured xmlns:a14="http://schemas.microsoft.com/office/drawing/2010/main"/>
                      </a:ext>
                    </a:extLst>
                  </pic:spPr>
                </pic:pic>
              </a:graphicData>
            </a:graphic>
          </wp:inline>
        </w:drawing>
      </w:r>
    </w:p>
    <w:p w:rsidR="005A5491" w:rsidRPr="00210204" w:rsidRDefault="00723583" w:rsidP="00210204">
      <w:pPr>
        <w:spacing w:after="0"/>
        <w:jc w:val="center"/>
        <w:rPr>
          <w:b/>
        </w:rPr>
      </w:pPr>
      <w:r>
        <w:rPr>
          <w:b/>
        </w:rPr>
        <w:t>Рисунок . Исходное изображение рабочей области, полученное с камеры.</w:t>
      </w:r>
    </w:p>
    <w:p w:rsidR="006367EA" w:rsidRDefault="006367EA" w:rsidP="00723583">
      <w:pPr>
        <w:spacing w:after="0"/>
        <w:rPr>
          <w:noProof/>
          <w:lang w:eastAsia="ru-RU"/>
        </w:rPr>
      </w:pPr>
    </w:p>
    <w:p w:rsidR="006853A9" w:rsidRDefault="006367EA" w:rsidP="00723583">
      <w:pPr>
        <w:spacing w:after="0"/>
      </w:pPr>
      <w:r>
        <w:rPr>
          <w:noProof/>
          <w:lang w:eastAsia="ru-RU"/>
        </w:rPr>
        <w:lastRenderedPageBreak/>
        <w:drawing>
          <wp:inline distT="0" distB="0" distL="0" distR="0" wp14:anchorId="4F5E0781" wp14:editId="7B206CB9">
            <wp:extent cx="2980525" cy="2208972"/>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171" t="6894" r="39662" b="50721"/>
                    <a:stretch/>
                  </pic:blipFill>
                  <pic:spPr bwMode="auto">
                    <a:xfrm>
                      <a:off x="0" y="0"/>
                      <a:ext cx="2997840" cy="2221805"/>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FDE3216" wp14:editId="3B1EC53E">
            <wp:extent cx="2896763" cy="2204340"/>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632" t="6489" r="39894" b="50930"/>
                    <a:stretch/>
                  </pic:blipFill>
                  <pic:spPr bwMode="auto">
                    <a:xfrm>
                      <a:off x="0" y="0"/>
                      <a:ext cx="2920714" cy="2222566"/>
                    </a:xfrm>
                    <a:prstGeom prst="rect">
                      <a:avLst/>
                    </a:prstGeom>
                    <a:ln>
                      <a:noFill/>
                    </a:ln>
                    <a:extLst>
                      <a:ext uri="{53640926-AAD7-44D8-BBD7-CCE9431645EC}">
                        <a14:shadowObscured xmlns:a14="http://schemas.microsoft.com/office/drawing/2010/main"/>
                      </a:ext>
                    </a:extLst>
                  </pic:spPr>
                </pic:pic>
              </a:graphicData>
            </a:graphic>
          </wp:inline>
        </w:drawing>
      </w:r>
    </w:p>
    <w:p w:rsidR="00723583" w:rsidRDefault="00723583" w:rsidP="00723583">
      <w:pPr>
        <w:spacing w:after="0"/>
      </w:pPr>
      <w:r>
        <w:tab/>
      </w:r>
      <w:r>
        <w:tab/>
      </w:r>
      <w:r>
        <w:tab/>
        <w:t>а)</w:t>
      </w:r>
      <w:r>
        <w:tab/>
      </w:r>
      <w:r>
        <w:tab/>
      </w:r>
      <w:r>
        <w:tab/>
      </w:r>
      <w:r>
        <w:tab/>
      </w:r>
      <w:r>
        <w:tab/>
      </w:r>
      <w:r>
        <w:tab/>
      </w:r>
      <w:r>
        <w:tab/>
        <w:t>б)</w:t>
      </w:r>
    </w:p>
    <w:p w:rsidR="00723583" w:rsidRPr="00FA74C5" w:rsidRDefault="00723583" w:rsidP="00723583">
      <w:pPr>
        <w:spacing w:after="0"/>
        <w:rPr>
          <w:b/>
        </w:rPr>
      </w:pPr>
      <w:r w:rsidRPr="00FA74C5">
        <w:rPr>
          <w:b/>
        </w:rPr>
        <w:t>Рисунок . Результаты анализа изображения. а) с наложенными знаками «+»</w:t>
      </w:r>
    </w:p>
    <w:p w:rsidR="00723583" w:rsidRDefault="00723583" w:rsidP="00723583">
      <w:pPr>
        <w:spacing w:after="0"/>
        <w:rPr>
          <w:b/>
        </w:rPr>
      </w:pPr>
      <w:r w:rsidRPr="00FA74C5">
        <w:rPr>
          <w:b/>
        </w:rPr>
        <w:t>б) без знаков «+».</w:t>
      </w:r>
    </w:p>
    <w:p w:rsidR="00210204" w:rsidRDefault="00210204" w:rsidP="00210204">
      <w:pPr>
        <w:spacing w:after="0"/>
        <w:ind w:firstLine="708"/>
        <w:rPr>
          <w:b/>
        </w:rPr>
      </w:pPr>
      <w:r>
        <w:t>Небольшая высота диска не приводит к образованию длинной тени, а общий цвет объекта контрастен фону по всей площади поверхности.</w:t>
      </w:r>
    </w:p>
    <w:p w:rsidR="00204F89" w:rsidRPr="000E4995" w:rsidRDefault="00204F89" w:rsidP="00723583">
      <w:pPr>
        <w:spacing w:after="0"/>
      </w:pPr>
      <w:r w:rsidRPr="000E4995">
        <w:t>На рисунке а) знаками «+» обозначены области, отнесённые к кластеру объектов.</w:t>
      </w:r>
    </w:p>
    <w:p w:rsidR="00204F89" w:rsidRPr="000E4995" w:rsidRDefault="00204F89" w:rsidP="00723583">
      <w:pPr>
        <w:spacing w:after="0"/>
      </w:pPr>
      <w:r w:rsidRPr="000E4995">
        <w:t xml:space="preserve">Распознавание </w:t>
      </w:r>
      <w:r w:rsidR="000E4995">
        <w:t xml:space="preserve">прошло </w:t>
      </w:r>
      <w:r w:rsidRPr="000E4995">
        <w:t>успешно, погрешность оценки положения составляет не более одного миллиметра вдоль горизонтальной оси.</w:t>
      </w:r>
    </w:p>
    <w:p w:rsidR="00FA74C5" w:rsidRDefault="00204F89" w:rsidP="00723583">
      <w:pPr>
        <w:spacing w:after="0"/>
      </w:pPr>
      <w:r>
        <w:tab/>
      </w:r>
    </w:p>
    <w:p w:rsidR="00FA74C5" w:rsidRDefault="0059642B" w:rsidP="00723583">
      <w:pPr>
        <w:spacing w:after="0"/>
        <w:rPr>
          <w:b/>
          <w:i/>
        </w:rPr>
      </w:pPr>
      <w:r w:rsidRPr="000E4995">
        <w:rPr>
          <w:b/>
          <w:i/>
        </w:rPr>
        <w:t>Проверка корректнос</w:t>
      </w:r>
      <w:r w:rsidR="006367EA" w:rsidRPr="000E4995">
        <w:rPr>
          <w:b/>
          <w:i/>
        </w:rPr>
        <w:t xml:space="preserve">ти выполнения морфологического </w:t>
      </w:r>
      <w:r w:rsidRPr="000E4995">
        <w:rPr>
          <w:b/>
          <w:i/>
        </w:rPr>
        <w:t>анализа.</w:t>
      </w:r>
    </w:p>
    <w:p w:rsidR="00CA0D83" w:rsidRPr="00CA0D83" w:rsidRDefault="00CA0D83" w:rsidP="00CA0D83">
      <w:pPr>
        <w:spacing w:after="0"/>
        <w:ind w:firstLine="708"/>
      </w:pPr>
      <w:r>
        <w:t xml:space="preserve">В данном тесте рядом с объектом распознавания (справа) расположен посторонний объект. </w:t>
      </w:r>
    </w:p>
    <w:p w:rsidR="006367EA" w:rsidRDefault="006367EA" w:rsidP="000E4995">
      <w:pPr>
        <w:spacing w:after="0"/>
        <w:jc w:val="center"/>
      </w:pPr>
      <w:r>
        <w:rPr>
          <w:noProof/>
          <w:lang w:eastAsia="ru-RU"/>
        </w:rPr>
        <w:drawing>
          <wp:inline distT="0" distB="0" distL="0" distR="0" wp14:anchorId="240DAB6B" wp14:editId="3B75DCC5">
            <wp:extent cx="2987505" cy="2226945"/>
            <wp:effectExtent l="0" t="0" r="381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65" t="12244" r="73579" b="50259"/>
                    <a:stretch/>
                  </pic:blipFill>
                  <pic:spPr bwMode="auto">
                    <a:xfrm>
                      <a:off x="0" y="0"/>
                      <a:ext cx="3036540" cy="2263496"/>
                    </a:xfrm>
                    <a:prstGeom prst="rect">
                      <a:avLst/>
                    </a:prstGeom>
                    <a:ln>
                      <a:noFill/>
                    </a:ln>
                    <a:extLst>
                      <a:ext uri="{53640926-AAD7-44D8-BBD7-CCE9431645EC}">
                        <a14:shadowObscured xmlns:a14="http://schemas.microsoft.com/office/drawing/2010/main"/>
                      </a:ext>
                    </a:extLst>
                  </pic:spPr>
                </pic:pic>
              </a:graphicData>
            </a:graphic>
          </wp:inline>
        </w:drawing>
      </w:r>
    </w:p>
    <w:p w:rsidR="000E4995" w:rsidRDefault="000E4995" w:rsidP="000E4995">
      <w:pPr>
        <w:spacing w:after="0"/>
        <w:jc w:val="center"/>
        <w:rPr>
          <w:b/>
        </w:rPr>
      </w:pPr>
      <w:r>
        <w:rPr>
          <w:b/>
        </w:rPr>
        <w:t xml:space="preserve">Рисунок . Исходное </w:t>
      </w:r>
      <w:r w:rsidRPr="00CA0D83">
        <w:rPr>
          <w:b/>
        </w:rPr>
        <w:t>изображение</w:t>
      </w:r>
      <w:r w:rsidR="00CA0D83" w:rsidRPr="00CA0D83">
        <w:rPr>
          <w:b/>
        </w:rPr>
        <w:t>. Посторонний объект в рабочей области</w:t>
      </w:r>
      <w:r w:rsidRPr="00CA0D83">
        <w:rPr>
          <w:b/>
        </w:rPr>
        <w:t>.</w:t>
      </w:r>
    </w:p>
    <w:p w:rsidR="006367EA" w:rsidRDefault="006367EA" w:rsidP="00723583">
      <w:pPr>
        <w:spacing w:after="0"/>
      </w:pPr>
    </w:p>
    <w:p w:rsidR="006367EA" w:rsidRDefault="006367EA" w:rsidP="00723583">
      <w:pPr>
        <w:spacing w:after="0"/>
        <w:rPr>
          <w:noProof/>
          <w:lang w:eastAsia="ru-RU"/>
        </w:rPr>
      </w:pPr>
    </w:p>
    <w:p w:rsidR="006367EA" w:rsidRDefault="006367EA" w:rsidP="00723583">
      <w:pPr>
        <w:spacing w:after="0"/>
        <w:rPr>
          <w:noProof/>
          <w:lang w:eastAsia="ru-RU"/>
        </w:rPr>
      </w:pPr>
    </w:p>
    <w:p w:rsidR="00462142" w:rsidRDefault="00911CC3" w:rsidP="00723583">
      <w:pPr>
        <w:spacing w:after="0"/>
      </w:pPr>
      <w:r>
        <w:rPr>
          <w:noProof/>
          <w:lang w:eastAsia="ru-RU"/>
        </w:rPr>
        <w:drawing>
          <wp:inline distT="0" distB="0" distL="0" distR="0" wp14:anchorId="671DE27E" wp14:editId="0086FAA2">
            <wp:extent cx="2980526" cy="2204491"/>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6573" r="39251" b="50356"/>
                    <a:stretch/>
                  </pic:blipFill>
                  <pic:spPr bwMode="auto">
                    <a:xfrm>
                      <a:off x="0" y="0"/>
                      <a:ext cx="3008771" cy="2225382"/>
                    </a:xfrm>
                    <a:prstGeom prst="rect">
                      <a:avLst/>
                    </a:prstGeom>
                    <a:ln>
                      <a:noFill/>
                    </a:ln>
                    <a:extLst>
                      <a:ext uri="{53640926-AAD7-44D8-BBD7-CCE9431645EC}">
                        <a14:shadowObscured xmlns:a14="http://schemas.microsoft.com/office/drawing/2010/main"/>
                      </a:ext>
                    </a:extLst>
                  </pic:spPr>
                </pic:pic>
              </a:graphicData>
            </a:graphic>
          </wp:inline>
        </w:drawing>
      </w:r>
      <w:r w:rsidR="006367EA">
        <w:rPr>
          <w:noProof/>
          <w:lang w:eastAsia="ru-RU"/>
        </w:rPr>
        <w:drawing>
          <wp:inline distT="0" distB="0" distL="0" distR="0" wp14:anchorId="646F7F82" wp14:editId="345E4A2A">
            <wp:extent cx="2993894" cy="21983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943" t="6488" r="39428" b="50917"/>
                    <a:stretch/>
                  </pic:blipFill>
                  <pic:spPr bwMode="auto">
                    <a:xfrm>
                      <a:off x="0" y="0"/>
                      <a:ext cx="3045625" cy="2236299"/>
                    </a:xfrm>
                    <a:prstGeom prst="rect">
                      <a:avLst/>
                    </a:prstGeom>
                    <a:ln>
                      <a:noFill/>
                    </a:ln>
                    <a:extLst>
                      <a:ext uri="{53640926-AAD7-44D8-BBD7-CCE9431645EC}">
                        <a14:shadowObscured xmlns:a14="http://schemas.microsoft.com/office/drawing/2010/main"/>
                      </a:ext>
                    </a:extLst>
                  </pic:spPr>
                </pic:pic>
              </a:graphicData>
            </a:graphic>
          </wp:inline>
        </w:drawing>
      </w:r>
    </w:p>
    <w:p w:rsidR="00407934" w:rsidRPr="008369E5" w:rsidRDefault="0059642B" w:rsidP="00382681">
      <w:pPr>
        <w:spacing w:after="0"/>
        <w:jc w:val="center"/>
        <w:rPr>
          <w:b/>
        </w:rPr>
      </w:pPr>
      <w:r w:rsidRPr="008369E5">
        <w:rPr>
          <w:b/>
        </w:rPr>
        <w:t>Рисунок .</w:t>
      </w:r>
      <w:r w:rsidR="00CA0D83" w:rsidRPr="008369E5">
        <w:rPr>
          <w:b/>
        </w:rPr>
        <w:t xml:space="preserve"> Результаты распознавания</w:t>
      </w:r>
      <w:r w:rsidR="00F95246">
        <w:rPr>
          <w:b/>
        </w:rPr>
        <w:t>.</w:t>
      </w:r>
    </w:p>
    <w:p w:rsidR="00DC6B59" w:rsidRDefault="00DC6B59" w:rsidP="00723583">
      <w:pPr>
        <w:spacing w:after="0"/>
      </w:pPr>
      <w:r>
        <w:t>Алгоритм успешно определил объект. Погрешность оценки положения лежит в пределах двух миллиметров, если принять за точку положения объекта его центр.</w:t>
      </w:r>
    </w:p>
    <w:p w:rsidR="00382681" w:rsidRDefault="00382681" w:rsidP="00723583">
      <w:pPr>
        <w:spacing w:after="0"/>
      </w:pPr>
    </w:p>
    <w:p w:rsidR="00A674A2" w:rsidRPr="00A674A2" w:rsidRDefault="00A674A2" w:rsidP="00723583">
      <w:pPr>
        <w:spacing w:after="0"/>
        <w:rPr>
          <w:b/>
          <w:i/>
        </w:rPr>
      </w:pPr>
      <w:r w:rsidRPr="00A674A2">
        <w:rPr>
          <w:b/>
          <w:i/>
        </w:rPr>
        <w:t>Тест на распознавание нескольких объектов</w:t>
      </w:r>
    </w:p>
    <w:p w:rsidR="00054342" w:rsidRDefault="00407934" w:rsidP="00723583">
      <w:pPr>
        <w:spacing w:after="0"/>
        <w:rPr>
          <w:noProof/>
          <w:lang w:eastAsia="ru-RU"/>
        </w:rPr>
      </w:pPr>
      <w:r>
        <w:rPr>
          <w:noProof/>
          <w:lang w:eastAsia="ru-RU"/>
        </w:rPr>
        <w:drawing>
          <wp:inline distT="0" distB="0" distL="0" distR="0" wp14:anchorId="06A18D9B" wp14:editId="3AD42249">
            <wp:extent cx="3036885" cy="2222649"/>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7984" t="6325" r="39284" b="51084"/>
                    <a:stretch/>
                  </pic:blipFill>
                  <pic:spPr bwMode="auto">
                    <a:xfrm>
                      <a:off x="0" y="0"/>
                      <a:ext cx="3082258" cy="2255857"/>
                    </a:xfrm>
                    <a:prstGeom prst="rect">
                      <a:avLst/>
                    </a:prstGeom>
                    <a:ln>
                      <a:noFill/>
                    </a:ln>
                    <a:extLst>
                      <a:ext uri="{53640926-AAD7-44D8-BBD7-CCE9431645EC}">
                        <a14:shadowObscured xmlns:a14="http://schemas.microsoft.com/office/drawing/2010/main"/>
                      </a:ext>
                    </a:extLst>
                  </pic:spPr>
                </pic:pic>
              </a:graphicData>
            </a:graphic>
          </wp:inline>
        </w:drawing>
      </w:r>
      <w:r w:rsidR="008F5AE6">
        <w:rPr>
          <w:noProof/>
          <w:lang w:eastAsia="ru-RU"/>
        </w:rPr>
        <w:drawing>
          <wp:inline distT="0" distB="0" distL="0" distR="0" wp14:anchorId="65287F24" wp14:editId="5DA28296">
            <wp:extent cx="3036570" cy="223404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510" t="6325" r="39285" b="50243"/>
                    <a:stretch/>
                  </pic:blipFill>
                  <pic:spPr bwMode="auto">
                    <a:xfrm>
                      <a:off x="0" y="0"/>
                      <a:ext cx="3055693" cy="2248118"/>
                    </a:xfrm>
                    <a:prstGeom prst="rect">
                      <a:avLst/>
                    </a:prstGeom>
                    <a:ln>
                      <a:noFill/>
                    </a:ln>
                    <a:extLst>
                      <a:ext uri="{53640926-AAD7-44D8-BBD7-CCE9431645EC}">
                        <a14:shadowObscured xmlns:a14="http://schemas.microsoft.com/office/drawing/2010/main"/>
                      </a:ext>
                    </a:extLst>
                  </pic:spPr>
                </pic:pic>
              </a:graphicData>
            </a:graphic>
          </wp:inline>
        </w:drawing>
      </w:r>
    </w:p>
    <w:p w:rsidR="008F5AE6" w:rsidRPr="008369E5" w:rsidRDefault="008422E2" w:rsidP="00382681">
      <w:pPr>
        <w:spacing w:after="0"/>
        <w:jc w:val="center"/>
        <w:rPr>
          <w:b/>
          <w:noProof/>
          <w:lang w:eastAsia="ru-RU"/>
        </w:rPr>
      </w:pPr>
      <w:r w:rsidRPr="008369E5">
        <w:rPr>
          <w:b/>
          <w:noProof/>
          <w:lang w:eastAsia="ru-RU"/>
        </w:rPr>
        <w:t>Рисунок . Распознавание нескольких объектов</w:t>
      </w:r>
      <w:r w:rsidR="00F95246">
        <w:rPr>
          <w:b/>
          <w:noProof/>
          <w:lang w:eastAsia="ru-RU"/>
        </w:rPr>
        <w:t>.</w:t>
      </w:r>
    </w:p>
    <w:p w:rsidR="00DC6B59" w:rsidRDefault="00DC6B59" w:rsidP="00DC6B59">
      <w:pPr>
        <w:spacing w:after="0"/>
      </w:pPr>
      <w:r>
        <w:t xml:space="preserve">Алгоритм успешно разделил множество пикселей объектов на </w:t>
      </w:r>
      <w:r w:rsidR="00A674A2">
        <w:t xml:space="preserve">два </w:t>
      </w:r>
      <w:r>
        <w:t xml:space="preserve">подмножества </w:t>
      </w:r>
      <w:r w:rsidR="00A674A2">
        <w:t>соответствующих двум объекта</w:t>
      </w:r>
      <w:r w:rsidR="00DC2832">
        <w:t>,</w:t>
      </w:r>
      <w:r w:rsidR="00A674A2">
        <w:t xml:space="preserve"> равным по размеру.</w:t>
      </w:r>
    </w:p>
    <w:p w:rsidR="00382681" w:rsidRDefault="00382681" w:rsidP="00DC6B59">
      <w:pPr>
        <w:spacing w:after="0"/>
        <w:rPr>
          <w:noProof/>
          <w:lang w:eastAsia="ru-RU"/>
        </w:rPr>
      </w:pPr>
    </w:p>
    <w:p w:rsidR="008F5AE6" w:rsidRDefault="00A15D2C" w:rsidP="00723583">
      <w:pPr>
        <w:spacing w:after="0"/>
        <w:rPr>
          <w:b/>
          <w:i/>
          <w:noProof/>
          <w:lang w:eastAsia="ru-RU"/>
        </w:rPr>
      </w:pPr>
      <w:r w:rsidRPr="009821CB">
        <w:rPr>
          <w:b/>
          <w:i/>
          <w:noProof/>
          <w:lang w:eastAsia="ru-RU"/>
        </w:rPr>
        <w:t>Тест с косыми лучами освещен</w:t>
      </w:r>
      <w:r w:rsidR="009821CB" w:rsidRPr="009821CB">
        <w:rPr>
          <w:b/>
          <w:i/>
          <w:noProof/>
          <w:lang w:eastAsia="ru-RU"/>
        </w:rPr>
        <w:t>и</w:t>
      </w:r>
      <w:r w:rsidRPr="009821CB">
        <w:rPr>
          <w:b/>
          <w:i/>
          <w:noProof/>
          <w:lang w:eastAsia="ru-RU"/>
        </w:rPr>
        <w:t>я.</w:t>
      </w:r>
    </w:p>
    <w:p w:rsidR="005F4E57" w:rsidRPr="005F4E57" w:rsidRDefault="008F1438" w:rsidP="006E7520">
      <w:pPr>
        <w:spacing w:after="0"/>
        <w:ind w:firstLine="708"/>
      </w:pPr>
      <w:r w:rsidRPr="005F4E57">
        <w:rPr>
          <w:noProof/>
          <w:lang w:eastAsia="ru-RU"/>
        </w:rPr>
        <w:lastRenderedPageBreak/>
        <w:t>В роли</w:t>
      </w:r>
      <w:r w:rsidR="004D2A9C" w:rsidRPr="005F4E57">
        <w:rPr>
          <w:noProof/>
          <w:lang w:eastAsia="ru-RU"/>
        </w:rPr>
        <w:t xml:space="preserve"> объекта </w:t>
      </w:r>
      <w:r w:rsidR="004D2A9C" w:rsidRPr="005F4E57">
        <w:t>выступает цилиндр</w:t>
      </w:r>
      <w:r w:rsidR="005F4E57" w:rsidRPr="005F4E57">
        <w:t xml:space="preserve">, высотой по размеру </w:t>
      </w:r>
      <w:r w:rsidR="008B4C1C">
        <w:t>сопоставимой</w:t>
      </w:r>
      <w:r w:rsidR="005F4E57" w:rsidRPr="005F4E57">
        <w:t xml:space="preserve"> </w:t>
      </w:r>
      <w:r w:rsidR="008B4C1C">
        <w:t>с его</w:t>
      </w:r>
      <w:r w:rsidR="005F4E57" w:rsidRPr="005F4E57">
        <w:t xml:space="preserve"> рад</w:t>
      </w:r>
      <w:r w:rsidR="008B4C1C">
        <w:t>иусом</w:t>
      </w:r>
      <w:r w:rsidR="005F4E57" w:rsidRPr="005F4E57">
        <w:t>.</w:t>
      </w:r>
      <w:r w:rsidR="006E7520">
        <w:t xml:space="preserve"> </w:t>
      </w:r>
      <w:r w:rsidR="005F4E57">
        <w:t>Источник света расположен так, что лучи падают под углом 30</w:t>
      </w:r>
      <w:r w:rsidR="005F4E57">
        <w:rPr>
          <w:rFonts w:cs="Times New Roman"/>
        </w:rPr>
        <w:t>º</w:t>
      </w:r>
      <w:r w:rsidR="005F4E57">
        <w:t>-60</w:t>
      </w:r>
      <w:r w:rsidR="005F4E57">
        <w:rPr>
          <w:rFonts w:cs="Times New Roman"/>
        </w:rPr>
        <w:t>º к поверхности, на которой лежит объект.</w:t>
      </w:r>
    </w:p>
    <w:p w:rsidR="008F5AE6" w:rsidRDefault="008F5AE6" w:rsidP="00F95246">
      <w:pPr>
        <w:spacing w:after="0"/>
        <w:jc w:val="center"/>
        <w:rPr>
          <w:noProof/>
          <w:lang w:eastAsia="ru-RU"/>
        </w:rPr>
      </w:pPr>
      <w:r>
        <w:rPr>
          <w:noProof/>
          <w:lang w:eastAsia="ru-RU"/>
        </w:rPr>
        <w:drawing>
          <wp:inline distT="0" distB="0" distL="0" distR="0" wp14:anchorId="1F17BBE5" wp14:editId="66E9CFBF">
            <wp:extent cx="2214282" cy="17565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92" t="12241" r="73488" b="50781"/>
                    <a:stretch/>
                  </pic:blipFill>
                  <pic:spPr bwMode="auto">
                    <a:xfrm>
                      <a:off x="0" y="0"/>
                      <a:ext cx="2278796" cy="1807695"/>
                    </a:xfrm>
                    <a:prstGeom prst="rect">
                      <a:avLst/>
                    </a:prstGeom>
                    <a:ln>
                      <a:noFill/>
                    </a:ln>
                    <a:extLst>
                      <a:ext uri="{53640926-AAD7-44D8-BBD7-CCE9431645EC}">
                        <a14:shadowObscured xmlns:a14="http://schemas.microsoft.com/office/drawing/2010/main"/>
                      </a:ext>
                    </a:extLst>
                  </pic:spPr>
                </pic:pic>
              </a:graphicData>
            </a:graphic>
          </wp:inline>
        </w:drawing>
      </w:r>
    </w:p>
    <w:p w:rsidR="00F95246" w:rsidRPr="00E04C16" w:rsidRDefault="00F95246" w:rsidP="00E04C16">
      <w:pPr>
        <w:spacing w:after="0"/>
        <w:jc w:val="center"/>
        <w:rPr>
          <w:b/>
        </w:rPr>
      </w:pPr>
      <w:r>
        <w:rPr>
          <w:b/>
        </w:rPr>
        <w:t>Рисунок . Исходное изображение.</w:t>
      </w:r>
    </w:p>
    <w:p w:rsidR="008F5AE6" w:rsidRDefault="008F5AE6" w:rsidP="00723583">
      <w:pPr>
        <w:spacing w:after="0"/>
        <w:rPr>
          <w:noProof/>
          <w:lang w:eastAsia="ru-RU"/>
        </w:rPr>
      </w:pPr>
      <w:r>
        <w:rPr>
          <w:noProof/>
          <w:lang w:eastAsia="ru-RU"/>
        </w:rPr>
        <w:drawing>
          <wp:inline distT="0" distB="0" distL="0" distR="0" wp14:anchorId="4A3E87A3" wp14:editId="5BE654FA">
            <wp:extent cx="2913529" cy="2159134"/>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7978" t="5990" r="39209" b="50776"/>
                    <a:stretch/>
                  </pic:blipFill>
                  <pic:spPr bwMode="auto">
                    <a:xfrm>
                      <a:off x="0" y="0"/>
                      <a:ext cx="2924820" cy="216750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3C4578C" wp14:editId="5E5F5FF6">
            <wp:extent cx="2940423" cy="215281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8417" t="6771" r="38766" b="50512"/>
                    <a:stretch/>
                  </pic:blipFill>
                  <pic:spPr bwMode="auto">
                    <a:xfrm>
                      <a:off x="0" y="0"/>
                      <a:ext cx="2952477" cy="2161636"/>
                    </a:xfrm>
                    <a:prstGeom prst="rect">
                      <a:avLst/>
                    </a:prstGeom>
                    <a:ln>
                      <a:noFill/>
                    </a:ln>
                    <a:extLst>
                      <a:ext uri="{53640926-AAD7-44D8-BBD7-CCE9431645EC}">
                        <a14:shadowObscured xmlns:a14="http://schemas.microsoft.com/office/drawing/2010/main"/>
                      </a:ext>
                    </a:extLst>
                  </pic:spPr>
                </pic:pic>
              </a:graphicData>
            </a:graphic>
          </wp:inline>
        </w:drawing>
      </w:r>
    </w:p>
    <w:p w:rsidR="00F95246" w:rsidRDefault="00F95246" w:rsidP="00723583">
      <w:pPr>
        <w:spacing w:after="0"/>
      </w:pPr>
      <w:r>
        <w:tab/>
      </w:r>
      <w:r>
        <w:tab/>
      </w:r>
      <w:r>
        <w:tab/>
        <w:t>а)</w:t>
      </w:r>
      <w:r>
        <w:tab/>
      </w:r>
      <w:r>
        <w:tab/>
      </w:r>
      <w:r>
        <w:tab/>
      </w:r>
      <w:r>
        <w:tab/>
      </w:r>
      <w:r>
        <w:tab/>
      </w:r>
      <w:r>
        <w:tab/>
      </w:r>
      <w:r>
        <w:tab/>
        <w:t>б)</w:t>
      </w:r>
    </w:p>
    <w:p w:rsidR="00F95246" w:rsidRDefault="00F95246" w:rsidP="00F95246">
      <w:pPr>
        <w:spacing w:after="0"/>
        <w:jc w:val="center"/>
        <w:rPr>
          <w:b/>
        </w:rPr>
      </w:pPr>
      <w:r w:rsidRPr="00FA74C5">
        <w:rPr>
          <w:b/>
        </w:rPr>
        <w:t>Рисунок . Результаты анализа изображения</w:t>
      </w:r>
      <w:r>
        <w:rPr>
          <w:b/>
        </w:rPr>
        <w:t>.</w:t>
      </w:r>
    </w:p>
    <w:p w:rsidR="00F95246" w:rsidRDefault="00F95246" w:rsidP="00723583">
      <w:pPr>
        <w:spacing w:after="0"/>
        <w:rPr>
          <w:noProof/>
          <w:lang w:eastAsia="ru-RU"/>
        </w:rPr>
      </w:pPr>
      <w:r>
        <w:rPr>
          <w:noProof/>
          <w:lang w:eastAsia="ru-RU"/>
        </w:rPr>
        <w:t xml:space="preserve">Распознавание нельзя считать успешным, так как точка, </w:t>
      </w:r>
      <w:r>
        <w:rPr>
          <w:noProof/>
          <w:lang w:val="en-US" w:eastAsia="ru-RU"/>
        </w:rPr>
        <w:t>x</w:t>
      </w:r>
      <w:r w:rsidRPr="00F95246">
        <w:rPr>
          <w:noProof/>
          <w:lang w:eastAsia="ru-RU"/>
        </w:rPr>
        <w:t>=96;</w:t>
      </w:r>
      <w:r>
        <w:rPr>
          <w:noProof/>
          <w:lang w:val="en-US" w:eastAsia="ru-RU"/>
        </w:rPr>
        <w:t>y</w:t>
      </w:r>
      <w:r w:rsidRPr="00F95246">
        <w:rPr>
          <w:noProof/>
          <w:lang w:eastAsia="ru-RU"/>
        </w:rPr>
        <w:t xml:space="preserve">=-45 </w:t>
      </w:r>
      <w:r>
        <w:rPr>
          <w:noProof/>
          <w:lang w:eastAsia="ru-RU"/>
        </w:rPr>
        <w:t>лежит на грани объекта. Это произошло вследствие</w:t>
      </w:r>
      <w:r w:rsidR="007B145F">
        <w:rPr>
          <w:noProof/>
          <w:lang w:eastAsia="ru-RU"/>
        </w:rPr>
        <w:t xml:space="preserve"> неудачного расположения источика света, большой высоты объекта</w:t>
      </w:r>
      <w:r w:rsidR="009526FE">
        <w:rPr>
          <w:noProof/>
          <w:lang w:eastAsia="ru-RU"/>
        </w:rPr>
        <w:t>,</w:t>
      </w:r>
      <w:r w:rsidR="007B145F">
        <w:rPr>
          <w:noProof/>
          <w:lang w:eastAsia="ru-RU"/>
        </w:rPr>
        <w:t xml:space="preserve"> относительно размеров его основания</w:t>
      </w:r>
      <w:r w:rsidR="0029370B">
        <w:rPr>
          <w:noProof/>
          <w:lang w:eastAsia="ru-RU"/>
        </w:rPr>
        <w:t>,</w:t>
      </w:r>
      <w:r>
        <w:rPr>
          <w:noProof/>
          <w:lang w:eastAsia="ru-RU"/>
        </w:rPr>
        <w:t xml:space="preserve"> </w:t>
      </w:r>
      <w:r w:rsidR="007B145F">
        <w:rPr>
          <w:noProof/>
          <w:lang w:eastAsia="ru-RU"/>
        </w:rPr>
        <w:t xml:space="preserve">и </w:t>
      </w:r>
      <w:r>
        <w:rPr>
          <w:noProof/>
          <w:lang w:eastAsia="ru-RU"/>
        </w:rPr>
        <w:t>высокой контрастности тени</w:t>
      </w:r>
      <w:r w:rsidR="00870AD0">
        <w:rPr>
          <w:noProof/>
          <w:lang w:eastAsia="ru-RU"/>
        </w:rPr>
        <w:t>,</w:t>
      </w:r>
      <w:r>
        <w:rPr>
          <w:noProof/>
          <w:lang w:eastAsia="ru-RU"/>
        </w:rPr>
        <w:t xml:space="preserve"> относительно фона.</w:t>
      </w:r>
      <w:r w:rsidR="00BB39BC">
        <w:rPr>
          <w:noProof/>
          <w:lang w:eastAsia="ru-RU"/>
        </w:rPr>
        <w:t xml:space="preserve"> На рисунке а) хорошо видно, что тень объекта было ошибочно отнесена к класстеру пикселей объектов.</w:t>
      </w:r>
    </w:p>
    <w:p w:rsidR="00382681" w:rsidRDefault="00382681" w:rsidP="00723583">
      <w:pPr>
        <w:spacing w:after="0"/>
        <w:rPr>
          <w:noProof/>
          <w:lang w:eastAsia="ru-RU"/>
        </w:rPr>
      </w:pPr>
    </w:p>
    <w:p w:rsidR="00DF7B6E" w:rsidRPr="00DF7B6E" w:rsidRDefault="00DF7B6E" w:rsidP="00723583">
      <w:pPr>
        <w:spacing w:after="0"/>
        <w:rPr>
          <w:b/>
          <w:i/>
          <w:noProof/>
          <w:lang w:eastAsia="ru-RU"/>
        </w:rPr>
      </w:pPr>
      <w:r w:rsidRPr="00DF7B6E">
        <w:rPr>
          <w:b/>
          <w:i/>
          <w:noProof/>
          <w:lang w:eastAsia="ru-RU"/>
        </w:rPr>
        <w:t>Тест с близко расположенными объектами.</w:t>
      </w:r>
    </w:p>
    <w:p w:rsidR="00DF7B6E" w:rsidRDefault="00E04C16" w:rsidP="00723583">
      <w:pPr>
        <w:spacing w:after="0"/>
        <w:rPr>
          <w:noProof/>
          <w:lang w:eastAsia="ru-RU"/>
        </w:rPr>
      </w:pPr>
      <w:r>
        <w:rPr>
          <w:noProof/>
          <w:lang w:eastAsia="ru-RU"/>
        </w:rPr>
        <w:t>Расстояние между объектами сопоставимо с их размерами.</w:t>
      </w:r>
    </w:p>
    <w:p w:rsidR="00DF7B6E" w:rsidRDefault="00DF7B6E" w:rsidP="00DF7B6E">
      <w:pPr>
        <w:spacing w:after="0"/>
        <w:jc w:val="center"/>
        <w:rPr>
          <w:noProof/>
          <w:lang w:eastAsia="ru-RU"/>
        </w:rPr>
      </w:pPr>
      <w:r>
        <w:rPr>
          <w:noProof/>
          <w:lang w:eastAsia="ru-RU"/>
        </w:rPr>
        <w:lastRenderedPageBreak/>
        <w:drawing>
          <wp:inline distT="0" distB="0" distL="0" distR="0" wp14:anchorId="4FDF5C3E" wp14:editId="46E29276">
            <wp:extent cx="3105665" cy="2354474"/>
            <wp:effectExtent l="0" t="0" r="0" b="825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8284" t="6893" r="40119" b="50518"/>
                    <a:stretch/>
                  </pic:blipFill>
                  <pic:spPr bwMode="auto">
                    <a:xfrm>
                      <a:off x="0" y="0"/>
                      <a:ext cx="3232073" cy="2450307"/>
                    </a:xfrm>
                    <a:prstGeom prst="rect">
                      <a:avLst/>
                    </a:prstGeom>
                    <a:ln>
                      <a:noFill/>
                    </a:ln>
                    <a:extLst>
                      <a:ext uri="{53640926-AAD7-44D8-BBD7-CCE9431645EC}">
                        <a14:shadowObscured xmlns:a14="http://schemas.microsoft.com/office/drawing/2010/main"/>
                      </a:ext>
                    </a:extLst>
                  </pic:spPr>
                </pic:pic>
              </a:graphicData>
            </a:graphic>
          </wp:inline>
        </w:drawing>
      </w:r>
    </w:p>
    <w:p w:rsidR="00DF7B6E" w:rsidRDefault="00DF7B6E" w:rsidP="00DF7B6E">
      <w:pPr>
        <w:spacing w:after="0"/>
        <w:jc w:val="center"/>
        <w:rPr>
          <w:b/>
          <w:noProof/>
          <w:lang w:eastAsia="ru-RU"/>
        </w:rPr>
      </w:pPr>
      <w:r w:rsidRPr="00DF7B6E">
        <w:rPr>
          <w:b/>
          <w:noProof/>
          <w:lang w:eastAsia="ru-RU"/>
        </w:rPr>
        <w:t>Рисунок . Изображение с близко расположенными объектами</w:t>
      </w:r>
    </w:p>
    <w:p w:rsidR="00DF7B6E" w:rsidRDefault="00DF7B6E" w:rsidP="00CA4320">
      <w:pPr>
        <w:ind w:firstLine="708"/>
        <w:rPr>
          <w:noProof/>
          <w:lang w:eastAsia="ru-RU"/>
        </w:rPr>
      </w:pPr>
      <w:r>
        <w:rPr>
          <w:noProof/>
          <w:lang w:eastAsia="ru-RU"/>
        </w:rPr>
        <w:t xml:space="preserve">Успешно определено положение только одного объекта (слева). Ошибка оценки положения второго объекта слишком велика. </w:t>
      </w:r>
      <w:r w:rsidR="00CA4320">
        <w:rPr>
          <w:noProof/>
          <w:lang w:eastAsia="ru-RU"/>
        </w:rPr>
        <w:t>Положение второго</w:t>
      </w:r>
      <w:r>
        <w:rPr>
          <w:noProof/>
          <w:lang w:eastAsia="ru-RU"/>
        </w:rPr>
        <w:t xml:space="preserve"> объект</w:t>
      </w:r>
      <w:r w:rsidR="00CA4320">
        <w:rPr>
          <w:noProof/>
          <w:lang w:eastAsia="ru-RU"/>
        </w:rPr>
        <w:t>а</w:t>
      </w:r>
      <w:r>
        <w:rPr>
          <w:noProof/>
          <w:lang w:eastAsia="ru-RU"/>
        </w:rPr>
        <w:t xml:space="preserve"> был</w:t>
      </w:r>
      <w:r w:rsidR="00CA4320">
        <w:rPr>
          <w:noProof/>
          <w:lang w:eastAsia="ru-RU"/>
        </w:rPr>
        <w:t>о</w:t>
      </w:r>
      <w:r>
        <w:rPr>
          <w:noProof/>
          <w:lang w:eastAsia="ru-RU"/>
        </w:rPr>
        <w:t xml:space="preserve"> </w:t>
      </w:r>
      <w:r w:rsidR="00CA4320">
        <w:rPr>
          <w:noProof/>
          <w:lang w:eastAsia="ru-RU"/>
        </w:rPr>
        <w:t>определено некорректно из-за особенностей морфологического анализа.</w:t>
      </w:r>
    </w:p>
    <w:p w:rsidR="007D7191" w:rsidRDefault="007D7191" w:rsidP="00A95424">
      <w:pPr>
        <w:pStyle w:val="ad"/>
        <w:rPr>
          <w:noProof/>
          <w:lang w:eastAsia="ru-RU"/>
        </w:rPr>
      </w:pPr>
      <w:r w:rsidRPr="007D7191">
        <w:rPr>
          <w:noProof/>
          <w:lang w:eastAsia="ru-RU"/>
        </w:rPr>
        <w:t>Ошибки распознавания вследсвие некорректной калибровки.</w:t>
      </w:r>
    </w:p>
    <w:p w:rsidR="007D7191" w:rsidRPr="007D7191" w:rsidRDefault="007D7191" w:rsidP="007D7191">
      <w:pPr>
        <w:ind w:firstLine="708"/>
        <w:rPr>
          <w:b/>
          <w:i/>
          <w:noProof/>
          <w:lang w:eastAsia="ru-RU"/>
        </w:rPr>
      </w:pPr>
      <w:r w:rsidRPr="007D7191">
        <w:rPr>
          <w:noProof/>
          <w:lang w:eastAsia="ru-RU"/>
        </w:rPr>
        <w:t>На рисунке продемонстрирован результат распознавания при заданном размере объекта в два раза меньше его реального размера.</w:t>
      </w:r>
    </w:p>
    <w:p w:rsidR="00A15D2C" w:rsidRDefault="00A15D2C" w:rsidP="00132C22">
      <w:pPr>
        <w:spacing w:after="0"/>
        <w:jc w:val="center"/>
        <w:rPr>
          <w:noProof/>
          <w:lang w:eastAsia="ru-RU"/>
        </w:rPr>
      </w:pPr>
      <w:r>
        <w:rPr>
          <w:noProof/>
          <w:lang w:eastAsia="ru-RU"/>
        </w:rPr>
        <w:drawing>
          <wp:inline distT="0" distB="0" distL="0" distR="0" wp14:anchorId="2E315808" wp14:editId="360AF22A">
            <wp:extent cx="3155576" cy="2332871"/>
            <wp:effectExtent l="0" t="0" r="698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057" t="7097" r="40005" b="50923"/>
                    <a:stretch/>
                  </pic:blipFill>
                  <pic:spPr bwMode="auto">
                    <a:xfrm>
                      <a:off x="0" y="0"/>
                      <a:ext cx="3162078" cy="2337678"/>
                    </a:xfrm>
                    <a:prstGeom prst="rect">
                      <a:avLst/>
                    </a:prstGeom>
                    <a:ln>
                      <a:noFill/>
                    </a:ln>
                    <a:extLst>
                      <a:ext uri="{53640926-AAD7-44D8-BBD7-CCE9431645EC}">
                        <a14:shadowObscured xmlns:a14="http://schemas.microsoft.com/office/drawing/2010/main"/>
                      </a:ext>
                    </a:extLst>
                  </pic:spPr>
                </pic:pic>
              </a:graphicData>
            </a:graphic>
          </wp:inline>
        </w:drawing>
      </w:r>
    </w:p>
    <w:p w:rsidR="007D7191" w:rsidRDefault="007D7191" w:rsidP="00132C22">
      <w:pPr>
        <w:spacing w:after="0"/>
        <w:jc w:val="center"/>
        <w:rPr>
          <w:b/>
          <w:noProof/>
          <w:lang w:eastAsia="ru-RU"/>
        </w:rPr>
      </w:pPr>
      <w:r w:rsidRPr="00DF7B6E">
        <w:rPr>
          <w:b/>
          <w:noProof/>
          <w:lang w:eastAsia="ru-RU"/>
        </w:rPr>
        <w:t>Рисунок .</w:t>
      </w:r>
      <w:r w:rsidR="00132C22">
        <w:rPr>
          <w:b/>
          <w:noProof/>
          <w:lang w:eastAsia="ru-RU"/>
        </w:rPr>
        <w:t xml:space="preserve"> Задан неверный размер объектов.</w:t>
      </w:r>
    </w:p>
    <w:p w:rsidR="005A5491" w:rsidRDefault="006C7303" w:rsidP="00723583">
      <w:pPr>
        <w:spacing w:after="0"/>
        <w:rPr>
          <w:noProof/>
          <w:lang w:eastAsia="ru-RU"/>
        </w:rPr>
      </w:pPr>
      <w:r>
        <w:rPr>
          <w:noProof/>
          <w:lang w:eastAsia="ru-RU"/>
        </w:rPr>
        <w:t>В результате этого были ошибочно определены четыре</w:t>
      </w:r>
      <w:r w:rsidR="00D25E35">
        <w:rPr>
          <w:noProof/>
          <w:lang w:eastAsia="ru-RU"/>
        </w:rPr>
        <w:t xml:space="preserve"> объекта, лежащих в границах реального объекта.</w:t>
      </w:r>
    </w:p>
    <w:p w:rsidR="00506F26" w:rsidRPr="00F13033" w:rsidRDefault="00506F26" w:rsidP="00CA3351">
      <w:pPr>
        <w:spacing w:after="0"/>
        <w:ind w:firstLine="708"/>
        <w:rPr>
          <w:noProof/>
          <w:lang w:eastAsia="ru-RU"/>
        </w:rPr>
      </w:pPr>
      <w:r>
        <w:rPr>
          <w:noProof/>
          <w:lang w:eastAsia="ru-RU"/>
        </w:rPr>
        <w:t>На рисунке продемонстрировано ложное распознавание объектов, которое произошло вс</w:t>
      </w:r>
      <w:r w:rsidR="00CA3351">
        <w:rPr>
          <w:noProof/>
          <w:lang w:eastAsia="ru-RU"/>
        </w:rPr>
        <w:t xml:space="preserve">ледствие слишком низкого значения параметра </w:t>
      </w:r>
      <w:r w:rsidR="00CA3351">
        <w:rPr>
          <w:noProof/>
          <w:lang w:val="en-US" w:eastAsia="ru-RU"/>
        </w:rPr>
        <w:t>delta</w:t>
      </w:r>
      <w:r w:rsidR="00F13033">
        <w:rPr>
          <w:noProof/>
          <w:lang w:eastAsia="ru-RU"/>
        </w:rPr>
        <w:t>.</w:t>
      </w:r>
    </w:p>
    <w:p w:rsidR="008F5AE6" w:rsidRDefault="00506F26" w:rsidP="00723583">
      <w:pPr>
        <w:spacing w:after="0"/>
        <w:rPr>
          <w:noProof/>
          <w:lang w:eastAsia="ru-RU"/>
        </w:rPr>
      </w:pPr>
      <w:r>
        <w:rPr>
          <w:noProof/>
          <w:lang w:eastAsia="ru-RU"/>
        </w:rPr>
        <w:lastRenderedPageBreak/>
        <w:drawing>
          <wp:inline distT="0" distB="0" distL="0" distR="0" wp14:anchorId="4EB192C0" wp14:editId="66515B1B">
            <wp:extent cx="4939553" cy="3801407"/>
            <wp:effectExtent l="0" t="0" r="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7978" t="5990" r="40234" b="50515"/>
                    <a:stretch/>
                  </pic:blipFill>
                  <pic:spPr bwMode="auto">
                    <a:xfrm>
                      <a:off x="0" y="0"/>
                      <a:ext cx="4964930" cy="3820937"/>
                    </a:xfrm>
                    <a:prstGeom prst="rect">
                      <a:avLst/>
                    </a:prstGeom>
                    <a:ln>
                      <a:noFill/>
                    </a:ln>
                    <a:extLst>
                      <a:ext uri="{53640926-AAD7-44D8-BBD7-CCE9431645EC}">
                        <a14:shadowObscured xmlns:a14="http://schemas.microsoft.com/office/drawing/2010/main"/>
                      </a:ext>
                    </a:extLst>
                  </pic:spPr>
                </pic:pic>
              </a:graphicData>
            </a:graphic>
          </wp:inline>
        </w:drawing>
      </w:r>
    </w:p>
    <w:p w:rsidR="00506F26" w:rsidRDefault="00506F26" w:rsidP="00723583">
      <w:pPr>
        <w:spacing w:after="0"/>
        <w:rPr>
          <w:noProof/>
          <w:lang w:eastAsia="ru-RU"/>
        </w:rPr>
      </w:pPr>
      <w:r>
        <w:rPr>
          <w:noProof/>
          <w:lang w:eastAsia="ru-RU"/>
        </w:rPr>
        <w:t xml:space="preserve">Рисунок . Задано слишком низкое значение параметра </w:t>
      </w:r>
      <w:r>
        <w:rPr>
          <w:noProof/>
          <w:lang w:val="en-US" w:eastAsia="ru-RU"/>
        </w:rPr>
        <w:t>delta</w:t>
      </w:r>
      <w:r w:rsidRPr="00506F26">
        <w:rPr>
          <w:noProof/>
          <w:lang w:eastAsia="ru-RU"/>
        </w:rPr>
        <w:t>.</w:t>
      </w:r>
    </w:p>
    <w:p w:rsidR="00A05DE2" w:rsidRPr="005F62D2" w:rsidRDefault="00A05DE2" w:rsidP="00723583">
      <w:pPr>
        <w:spacing w:after="0"/>
      </w:pPr>
    </w:p>
    <w:p w:rsidR="00A05DE2" w:rsidRDefault="00204F89" w:rsidP="00521F46">
      <w:pPr>
        <w:spacing w:after="0"/>
        <w:ind w:firstLine="708"/>
      </w:pPr>
      <w:r>
        <w:t xml:space="preserve">Как и следовало полагать, благоприятные условия </w:t>
      </w:r>
      <w:r w:rsidR="00481007">
        <w:t>позволяют</w:t>
      </w:r>
      <w:r w:rsidR="00481007" w:rsidRPr="00481007">
        <w:t xml:space="preserve"> </w:t>
      </w:r>
      <w:r w:rsidR="00481007">
        <w:t>разработанному алгоритму демонстрировать</w:t>
      </w:r>
      <w:r>
        <w:t xml:space="preserve"> высокую точность </w:t>
      </w:r>
      <w:r w:rsidR="00A95424">
        <w:t>распознавания. Однако, при ухудшении условий</w:t>
      </w:r>
      <w:r w:rsidR="00B77894">
        <w:t>, ограничения алгоритма сказываются</w:t>
      </w:r>
      <w:r w:rsidR="00A95424">
        <w:t xml:space="preserve"> на точности распознавания.</w:t>
      </w:r>
    </w:p>
    <w:p w:rsidR="00572CFE" w:rsidRDefault="00572CFE" w:rsidP="00572CFE">
      <w:pPr>
        <w:pStyle w:val="2"/>
        <w:spacing w:before="0"/>
      </w:pPr>
      <w:r>
        <w:t>Исследование точности оценки положения</w:t>
      </w:r>
    </w:p>
    <w:p w:rsidR="00FB5E00" w:rsidRDefault="00572CFE" w:rsidP="00572CFE">
      <w:pPr>
        <w:ind w:firstLine="708"/>
      </w:pPr>
      <w:r>
        <w:t xml:space="preserve">Для замера точности использовалась прямоугольная рабочая область </w:t>
      </w:r>
      <w:r w:rsidR="00FB5E00">
        <w:t>(</w:t>
      </w:r>
      <w:r w:rsidR="00FB5E00">
        <w:rPr>
          <w:b/>
        </w:rPr>
        <w:t xml:space="preserve">рисунок) </w:t>
      </w:r>
      <w:r>
        <w:t>шириной 250 миллиметров и высотой 190 миллиметров.</w:t>
      </w:r>
    </w:p>
    <w:p w:rsidR="00FB5E00" w:rsidRDefault="00FB5E00" w:rsidP="00FB5E00">
      <w:pPr>
        <w:ind w:firstLine="708"/>
        <w:jc w:val="center"/>
      </w:pPr>
      <w:r>
        <w:rPr>
          <w:noProof/>
          <w:lang w:eastAsia="ru-RU"/>
        </w:rPr>
        <w:drawing>
          <wp:inline distT="0" distB="0" distL="0" distR="0" wp14:anchorId="75120674" wp14:editId="4F8E7931">
            <wp:extent cx="2624870" cy="1948070"/>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7978" t="5469" r="39062" b="51040"/>
                    <a:stretch/>
                  </pic:blipFill>
                  <pic:spPr bwMode="auto">
                    <a:xfrm>
                      <a:off x="0" y="0"/>
                      <a:ext cx="2649954" cy="1966686"/>
                    </a:xfrm>
                    <a:prstGeom prst="rect">
                      <a:avLst/>
                    </a:prstGeom>
                    <a:ln>
                      <a:noFill/>
                    </a:ln>
                    <a:extLst>
                      <a:ext uri="{53640926-AAD7-44D8-BBD7-CCE9431645EC}">
                        <a14:shadowObscured xmlns:a14="http://schemas.microsoft.com/office/drawing/2010/main"/>
                      </a:ext>
                    </a:extLst>
                  </pic:spPr>
                </pic:pic>
              </a:graphicData>
            </a:graphic>
          </wp:inline>
        </w:drawing>
      </w:r>
    </w:p>
    <w:p w:rsidR="00FB5E00" w:rsidRPr="00EA35A6" w:rsidRDefault="00FB5E00" w:rsidP="00FB5E00">
      <w:pPr>
        <w:ind w:firstLine="708"/>
        <w:jc w:val="center"/>
        <w:rPr>
          <w:b/>
        </w:rPr>
      </w:pPr>
      <w:r w:rsidRPr="00EA35A6">
        <w:rPr>
          <w:b/>
        </w:rPr>
        <w:lastRenderedPageBreak/>
        <w:t>Р</w:t>
      </w:r>
      <w:r>
        <w:rPr>
          <w:b/>
        </w:rPr>
        <w:t>исунок .</w:t>
      </w:r>
    </w:p>
    <w:p w:rsidR="00FB5E00" w:rsidRDefault="00FB5E00" w:rsidP="00572CFE">
      <w:pPr>
        <w:ind w:firstLine="708"/>
      </w:pPr>
    </w:p>
    <w:p w:rsidR="0048181B" w:rsidRPr="003E1D9D" w:rsidRDefault="00572CFE" w:rsidP="00572CFE">
      <w:pPr>
        <w:ind w:firstLine="708"/>
      </w:pPr>
      <w:r>
        <w:t xml:space="preserve"> В </w:t>
      </w:r>
      <w:r w:rsidR="0076074E">
        <w:t>качестве объектов</w:t>
      </w:r>
      <w:r w:rsidR="00D02DBD">
        <w:t xml:space="preserve"> распознавания взя</w:t>
      </w:r>
      <w:r w:rsidR="0076074E">
        <w:t>т диск диаметром 18 миллиметров (рисунок (а)) и</w:t>
      </w:r>
      <w:r w:rsidR="00840C7B">
        <w:t xml:space="preserve"> плата микроконтроллера</w:t>
      </w:r>
      <w:r w:rsidR="0076074E">
        <w:t xml:space="preserve"> </w:t>
      </w:r>
      <w:r w:rsidR="00CF401A">
        <w:t>длинной</w:t>
      </w:r>
      <w:r w:rsidR="00840C7B" w:rsidRPr="003E1D9D">
        <w:t xml:space="preserve"> 44</w:t>
      </w:r>
      <w:r w:rsidR="00CF401A">
        <w:t>мм</w:t>
      </w:r>
      <w:r w:rsidR="00CF401A" w:rsidRPr="00CF401A">
        <w:t>,</w:t>
      </w:r>
      <w:r w:rsidR="00CF401A">
        <w:t xml:space="preserve"> шириной </w:t>
      </w:r>
      <w:r w:rsidR="00840C7B" w:rsidRPr="003E1D9D">
        <w:t>18</w:t>
      </w:r>
      <w:r w:rsidR="00CF401A" w:rsidRPr="00CF401A">
        <w:t xml:space="preserve"> </w:t>
      </w:r>
      <w:r w:rsidR="00CF401A">
        <w:t>мм</w:t>
      </w:r>
      <w:r w:rsidR="00CF401A" w:rsidRPr="00CF401A">
        <w:t xml:space="preserve"> и высотой </w:t>
      </w:r>
      <w:r w:rsidR="00840C7B" w:rsidRPr="003E1D9D">
        <w:t>10</w:t>
      </w:r>
      <w:r w:rsidR="00840C7B">
        <w:t>мм</w:t>
      </w:r>
      <w:r w:rsidR="0076074E">
        <w:t xml:space="preserve"> (рисунок (б))</w:t>
      </w:r>
      <w:r w:rsidR="003E1D9D">
        <w:t>.</w:t>
      </w:r>
      <w:r w:rsidR="00840C7B" w:rsidRPr="003E1D9D">
        <w:t xml:space="preserve"> </w:t>
      </w:r>
    </w:p>
    <w:p w:rsidR="0048181B" w:rsidRDefault="0048181B" w:rsidP="00EA35A6">
      <w:pPr>
        <w:ind w:firstLine="708"/>
        <w:jc w:val="center"/>
      </w:pPr>
      <w:r>
        <w:rPr>
          <w:noProof/>
          <w:lang w:eastAsia="ru-RU"/>
        </w:rPr>
        <w:drawing>
          <wp:inline distT="0" distB="0" distL="0" distR="0">
            <wp:extent cx="2226365" cy="1946938"/>
            <wp:effectExtent l="0" t="0" r="2540" b="0"/>
            <wp:docPr id="28" name="Рисунок 28" descr="C:\Users\Anton\AppData\Local\Microsoft\Windows\INetCache\Content.Word\IMG_20190608_21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n\AppData\Local\Microsoft\Windows\INetCache\Content.Word\IMG_20190608_211243.jpg"/>
                    <pic:cNvPicPr>
                      <a:picLocks noChangeAspect="1" noChangeArrowheads="1"/>
                    </pic:cNvPicPr>
                  </pic:nvPicPr>
                  <pic:blipFill rotWithShape="1">
                    <a:blip r:embed="rId38" cstate="print">
                      <a:grayscl/>
                      <a:extLst>
                        <a:ext uri="{BEBA8EAE-BF5A-486C-A8C5-ECC9F3942E4B}">
                          <a14:imgProps xmlns:a14="http://schemas.microsoft.com/office/drawing/2010/main">
                            <a14:imgLayer r:embed="rId39">
                              <a14:imgEffect>
                                <a14:brightnessContrast bright="20000" contrast="20000"/>
                              </a14:imgEffect>
                            </a14:imgLayer>
                          </a14:imgProps>
                        </a:ext>
                        <a:ext uri="{28A0092B-C50C-407E-A947-70E740481C1C}">
                          <a14:useLocalDpi xmlns:a14="http://schemas.microsoft.com/office/drawing/2010/main" val="0"/>
                        </a:ext>
                      </a:extLst>
                    </a:blip>
                    <a:srcRect l="30325" t="33057" r="35886" b="27526"/>
                    <a:stretch/>
                  </pic:blipFill>
                  <pic:spPr bwMode="auto">
                    <a:xfrm>
                      <a:off x="0" y="0"/>
                      <a:ext cx="2247078" cy="1965051"/>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extent cx="2395079" cy="1947848"/>
            <wp:effectExtent l="0" t="0" r="5715" b="0"/>
            <wp:docPr id="27" name="Рисунок 27" descr="C:\Users\Anton\AppData\Local\Microsoft\Windows\INetCache\Content.Word\IMG_20190608_211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on\AppData\Local\Microsoft\Windows\INetCache\Content.Word\IMG_20190608_211249.jpg"/>
                    <pic:cNvPicPr>
                      <a:picLocks noChangeAspect="1" noChangeArrowheads="1"/>
                    </pic:cNvPicPr>
                  </pic:nvPicPr>
                  <pic:blipFill rotWithShape="1">
                    <a:blip r:embed="rId40" cstate="print">
                      <a:grayscl/>
                      <a:extLst>
                        <a:ext uri="{BEBA8EAE-BF5A-486C-A8C5-ECC9F3942E4B}">
                          <a14:imgProps xmlns:a14="http://schemas.microsoft.com/office/drawing/2010/main">
                            <a14:imgLayer r:embed="rId41">
                              <a14:imgEffect>
                                <a14:brightnessContrast bright="40000"/>
                              </a14:imgEffect>
                            </a14:imgLayer>
                          </a14:imgProps>
                        </a:ext>
                        <a:ext uri="{28A0092B-C50C-407E-A947-70E740481C1C}">
                          <a14:useLocalDpi xmlns:a14="http://schemas.microsoft.com/office/drawing/2010/main" val="0"/>
                        </a:ext>
                      </a:extLst>
                    </a:blip>
                    <a:srcRect l="20214" t="28066" r="30082" b="18011"/>
                    <a:stretch/>
                  </pic:blipFill>
                  <pic:spPr bwMode="auto">
                    <a:xfrm>
                      <a:off x="0" y="0"/>
                      <a:ext cx="2396955" cy="1949374"/>
                    </a:xfrm>
                    <a:prstGeom prst="rect">
                      <a:avLst/>
                    </a:prstGeom>
                    <a:noFill/>
                    <a:ln>
                      <a:noFill/>
                    </a:ln>
                    <a:extLst>
                      <a:ext uri="{53640926-AAD7-44D8-BBD7-CCE9431645EC}">
                        <a14:shadowObscured xmlns:a14="http://schemas.microsoft.com/office/drawing/2010/main"/>
                      </a:ext>
                    </a:extLst>
                  </pic:spPr>
                </pic:pic>
              </a:graphicData>
            </a:graphic>
          </wp:inline>
        </w:drawing>
      </w:r>
    </w:p>
    <w:p w:rsidR="0048181B" w:rsidRPr="00EA35A6" w:rsidRDefault="0048181B" w:rsidP="00EA35A6">
      <w:pPr>
        <w:ind w:firstLine="708"/>
        <w:jc w:val="center"/>
        <w:rPr>
          <w:b/>
        </w:rPr>
      </w:pPr>
      <w:r w:rsidRPr="00EA35A6">
        <w:rPr>
          <w:b/>
        </w:rPr>
        <w:t>Рисунок . а) объект 1; б) объект 2</w:t>
      </w:r>
      <w:r w:rsidR="00BF0605" w:rsidRPr="00EA35A6">
        <w:rPr>
          <w:b/>
        </w:rPr>
        <w:t>.</w:t>
      </w:r>
    </w:p>
    <w:p w:rsidR="00EF2D0F" w:rsidRDefault="00483EEE" w:rsidP="00572CFE">
      <w:pPr>
        <w:ind w:firstLine="708"/>
      </w:pPr>
      <w:r>
        <w:t>Совершено 8</w:t>
      </w:r>
      <w:r w:rsidR="00EF2D0F">
        <w:t xml:space="preserve"> итераций цикла, изображённого на рисунке </w:t>
      </w:r>
      <w:r>
        <w:t xml:space="preserve"> </w:t>
      </w:r>
      <w:r w:rsidR="0048181B">
        <w:t xml:space="preserve">, </w:t>
      </w:r>
      <w:r>
        <w:t>для объекта 1 и 7 итерация для объекта 2</w:t>
      </w:r>
      <w:r w:rsidR="00EF2D0F">
        <w:t>.</w:t>
      </w:r>
    </w:p>
    <w:p w:rsidR="00572CFE" w:rsidRPr="00572CFE" w:rsidRDefault="008C04ED" w:rsidP="00572CFE">
      <w:pPr>
        <w:ind w:firstLine="708"/>
      </w:pPr>
      <w:r>
        <w:rPr>
          <w:noProof/>
          <w:lang w:eastAsia="ru-RU"/>
        </w:rPr>
        <mc:AlternateContent>
          <mc:Choice Requires="wps">
            <w:drawing>
              <wp:anchor distT="0" distB="0" distL="114300" distR="114300" simplePos="0" relativeHeight="251661312" behindDoc="0" locked="0" layoutInCell="1" allowOverlap="1" wp14:anchorId="17EFC79D" wp14:editId="64C989EE">
                <wp:simplePos x="0" y="0"/>
                <wp:positionH relativeFrom="margin">
                  <wp:align>right</wp:align>
                </wp:positionH>
                <wp:positionV relativeFrom="paragraph">
                  <wp:posOffset>3437</wp:posOffset>
                </wp:positionV>
                <wp:extent cx="1721223" cy="627529"/>
                <wp:effectExtent l="0" t="0" r="12700" b="20320"/>
                <wp:wrapNone/>
                <wp:docPr id="19" name="Прямоугольник 19"/>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B55A2A" w:rsidRPr="00EF2D0F" w:rsidRDefault="00B55A2A" w:rsidP="00850DE0">
                            <w:pPr>
                              <w:spacing w:line="240" w:lineRule="auto"/>
                              <w:jc w:val="center"/>
                              <w:rPr>
                                <w:sz w:val="24"/>
                              </w:rPr>
                            </w:pPr>
                            <w:r>
                              <w:rPr>
                                <w:sz w:val="24"/>
                              </w:rPr>
                              <w:t>Запись результата оценки полож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FC79D" id="Прямоугольник 19" o:spid="_x0000_s1026" style="position:absolute;left:0;text-align:left;margin-left:84.35pt;margin-top:.25pt;width:135.55pt;height:49.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" fillcolor="white [3201]" strokecolor="black [3200]" strokeweight="1pt">
                <v:textbox>
                  <w:txbxContent>
                    <w:p w:rsidR="00B55A2A" w:rsidRPr="00EF2D0F" w:rsidRDefault="00B55A2A" w:rsidP="00850DE0">
                      <w:pPr>
                        <w:spacing w:line="240" w:lineRule="auto"/>
                        <w:jc w:val="center"/>
                        <w:rPr>
                          <w:sz w:val="24"/>
                        </w:rPr>
                      </w:pPr>
                      <w:r>
                        <w:rPr>
                          <w:sz w:val="24"/>
                        </w:rPr>
                        <w:t>Запись результата оценки положения</w:t>
                      </w:r>
                    </w:p>
                  </w:txbxContent>
                </v:textbox>
                <w10:wrap anchorx="margin"/>
              </v:rect>
            </w:pict>
          </mc:Fallback>
        </mc:AlternateContent>
      </w:r>
      <w:r>
        <w:rPr>
          <w:noProof/>
          <w:lang w:eastAsia="ru-RU"/>
        </w:rPr>
        <mc:AlternateContent>
          <mc:Choice Requires="wps">
            <w:drawing>
              <wp:anchor distT="0" distB="0" distL="114300" distR="114300" simplePos="0" relativeHeight="251666432" behindDoc="0" locked="0" layoutInCell="1" allowOverlap="1" wp14:anchorId="45CF4607" wp14:editId="3BBE4971">
                <wp:simplePos x="0" y="0"/>
                <wp:positionH relativeFrom="column">
                  <wp:posOffset>3921723</wp:posOffset>
                </wp:positionH>
                <wp:positionV relativeFrom="paragraph">
                  <wp:posOffset>292025</wp:posOffset>
                </wp:positionV>
                <wp:extent cx="475503" cy="8965"/>
                <wp:effectExtent l="0" t="76200" r="20320" b="86360"/>
                <wp:wrapNone/>
                <wp:docPr id="23" name="Прямая со стрелкой 23"/>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C56718F" id="_x0000_t32" coordsize="21600,21600" o:spt="32" o:oned="t" path="m,l21600,21600e" filled="f">
                <v:path arrowok="t" fillok="f" o:connecttype="none"/>
                <o:lock v:ext="edit" shapetype="t"/>
              </v:shapetype>
              <v:shape id="Прямая со стрелкой 23" o:spid="_x0000_s1026" type="#_x0000_t32" style="position:absolute;margin-left:308.8pt;margin-top:23pt;width:37.45pt;height:.7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V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63360" behindDoc="0" locked="0" layoutInCell="1" allowOverlap="1" wp14:anchorId="57C8689D" wp14:editId="3E6239E2">
                <wp:simplePos x="0" y="0"/>
                <wp:positionH relativeFrom="margin">
                  <wp:align>center</wp:align>
                </wp:positionH>
                <wp:positionV relativeFrom="paragraph">
                  <wp:posOffset>14232</wp:posOffset>
                </wp:positionV>
                <wp:extent cx="1721223" cy="627529"/>
                <wp:effectExtent l="0" t="0" r="12700" b="20320"/>
                <wp:wrapNone/>
                <wp:docPr id="21" name="Прямоугольник 21"/>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B55A2A" w:rsidRPr="00EF2D0F" w:rsidRDefault="00B55A2A" w:rsidP="00850DE0">
                            <w:pPr>
                              <w:spacing w:line="240" w:lineRule="auto"/>
                              <w:jc w:val="center"/>
                              <w:rPr>
                                <w:sz w:val="24"/>
                              </w:rPr>
                            </w:pPr>
                            <w:r>
                              <w:rPr>
                                <w:sz w:val="24"/>
                              </w:rPr>
                              <w:t>Запись реальных координат объ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8689D" id="Прямоугольник 21" o:spid="_x0000_s1027" style="position:absolute;left:0;text-align:left;margin-left:0;margin-top:1.1pt;width:135.55pt;height:49.4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" fillcolor="white [3201]" strokecolor="black [3200]" strokeweight="1pt">
                <v:textbox>
                  <w:txbxContent>
                    <w:p w:rsidR="00B55A2A" w:rsidRPr="00EF2D0F" w:rsidRDefault="00B55A2A" w:rsidP="00850DE0">
                      <w:pPr>
                        <w:spacing w:line="240" w:lineRule="auto"/>
                        <w:jc w:val="center"/>
                        <w:rPr>
                          <w:sz w:val="24"/>
                        </w:rPr>
                      </w:pPr>
                      <w:r>
                        <w:rPr>
                          <w:sz w:val="24"/>
                        </w:rPr>
                        <w:t>Запись реальных координат объекта</w:t>
                      </w:r>
                    </w:p>
                  </w:txbxContent>
                </v:textbox>
                <w10:wrap anchorx="margin"/>
              </v:rect>
            </w:pict>
          </mc:Fallback>
        </mc:AlternateContent>
      </w:r>
      <w:r>
        <w:rPr>
          <w:noProof/>
          <w:lang w:eastAsia="ru-RU"/>
        </w:rPr>
        <mc:AlternateContent>
          <mc:Choice Requires="wps">
            <w:drawing>
              <wp:anchor distT="0" distB="0" distL="114300" distR="114300" simplePos="0" relativeHeight="251664384" behindDoc="0" locked="0" layoutInCell="1" allowOverlap="1">
                <wp:simplePos x="0" y="0"/>
                <wp:positionH relativeFrom="column">
                  <wp:posOffset>1716480</wp:posOffset>
                </wp:positionH>
                <wp:positionV relativeFrom="paragraph">
                  <wp:posOffset>301214</wp:posOffset>
                </wp:positionV>
                <wp:extent cx="475503" cy="8965"/>
                <wp:effectExtent l="0" t="76200" r="20320" b="86360"/>
                <wp:wrapNone/>
                <wp:docPr id="22" name="Прямая со стрелкой 22"/>
                <wp:cNvGraphicFramePr/>
                <a:graphic xmlns:a="http://schemas.openxmlformats.org/drawingml/2006/main">
                  <a:graphicData uri="http://schemas.microsoft.com/office/word/2010/wordprocessingShape">
                    <wps:wsp>
                      <wps:cNvCnPr/>
                      <wps:spPr>
                        <a:xfrm flipV="1">
                          <a:off x="0" y="0"/>
                          <a:ext cx="475503" cy="89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2AE108" id="Прямая со стрелкой 22" o:spid="_x0000_s1026" type="#_x0000_t32" style="position:absolute;margin-left:135.15pt;margin-top:23.7pt;width:37.45pt;height:.7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" strokecolor="black [3200]" strokeweight=".5pt">
                <v:stroke endarrow="block" joinstyle="miter"/>
              </v:shape>
            </w:pict>
          </mc:Fallback>
        </mc:AlternateContent>
      </w:r>
      <w:r w:rsidR="00EF2D0F">
        <w:rPr>
          <w:noProof/>
          <w:lang w:eastAsia="ru-RU"/>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73</wp:posOffset>
                </wp:positionV>
                <wp:extent cx="1721223" cy="627529"/>
                <wp:effectExtent l="0" t="0" r="12700" b="20320"/>
                <wp:wrapNone/>
                <wp:docPr id="5" name="Прямоугольник 5"/>
                <wp:cNvGraphicFramePr/>
                <a:graphic xmlns:a="http://schemas.openxmlformats.org/drawingml/2006/main">
                  <a:graphicData uri="http://schemas.microsoft.com/office/word/2010/wordprocessingShape">
                    <wps:wsp>
                      <wps:cNvSpPr/>
                      <wps:spPr>
                        <a:xfrm>
                          <a:off x="0" y="0"/>
                          <a:ext cx="1721223" cy="627529"/>
                        </a:xfrm>
                        <a:prstGeom prst="rect">
                          <a:avLst/>
                        </a:prstGeom>
                      </wps:spPr>
                      <wps:style>
                        <a:lnRef idx="2">
                          <a:schemeClr val="dk1"/>
                        </a:lnRef>
                        <a:fillRef idx="1">
                          <a:schemeClr val="lt1"/>
                        </a:fillRef>
                        <a:effectRef idx="0">
                          <a:schemeClr val="dk1"/>
                        </a:effectRef>
                        <a:fontRef idx="minor">
                          <a:schemeClr val="dk1"/>
                        </a:fontRef>
                      </wps:style>
                      <wps:txbx>
                        <w:txbxContent>
                          <w:p w:rsidR="00B55A2A" w:rsidRDefault="00B55A2A"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B55A2A" w:rsidRPr="00EF2D0F" w:rsidRDefault="00B55A2A" w:rsidP="00737D67">
                            <w:pPr>
                              <w:spacing w:line="240" w:lineRule="auto"/>
                              <w:jc w:val="center"/>
                              <w:rPr>
                                <w:sz w:val="24"/>
                              </w:rPr>
                            </w:pPr>
                            <w:r w:rsidRPr="00EF2D0F">
                              <w:rPr>
                                <w:sz w:val="24"/>
                              </w:rPr>
                              <w:t>в случайную</w:t>
                            </w:r>
                            <w:r>
                              <w:rPr>
                                <w:sz w:val="24"/>
                              </w:rPr>
                              <w:t xml:space="preserve"> точ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8" style="position:absolute;left:0;text-align:left;margin-left:0;margin-top:2.55pt;width:135.55pt;height:49.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" fillcolor="white [3201]" strokecolor="black [3200]" strokeweight="1pt">
                <v:textbox>
                  <w:txbxContent>
                    <w:p w:rsidR="00B55A2A" w:rsidRDefault="00B55A2A" w:rsidP="00EF2D0F">
                      <w:pPr>
                        <w:spacing w:line="240" w:lineRule="auto"/>
                        <w:jc w:val="center"/>
                        <w:rPr>
                          <w:sz w:val="24"/>
                        </w:rPr>
                      </w:pPr>
                      <w:r w:rsidRPr="00EF2D0F">
                        <w:rPr>
                          <w:sz w:val="24"/>
                        </w:rPr>
                        <w:t>Перемещение</w:t>
                      </w:r>
                      <w:r>
                        <w:rPr>
                          <w:sz w:val="24"/>
                        </w:rPr>
                        <w:t xml:space="preserve"> объ</w:t>
                      </w:r>
                      <w:r w:rsidRPr="00EF2D0F">
                        <w:rPr>
                          <w:sz w:val="24"/>
                        </w:rPr>
                        <w:t xml:space="preserve">екта </w:t>
                      </w:r>
                    </w:p>
                    <w:p w:rsidR="00B55A2A" w:rsidRPr="00EF2D0F" w:rsidRDefault="00B55A2A" w:rsidP="00737D67">
                      <w:pPr>
                        <w:spacing w:line="240" w:lineRule="auto"/>
                        <w:jc w:val="center"/>
                        <w:rPr>
                          <w:sz w:val="24"/>
                        </w:rPr>
                      </w:pPr>
                      <w:r w:rsidRPr="00EF2D0F">
                        <w:rPr>
                          <w:sz w:val="24"/>
                        </w:rPr>
                        <w:t>в случайную</w:t>
                      </w:r>
                      <w:r>
                        <w:rPr>
                          <w:sz w:val="24"/>
                        </w:rPr>
                        <w:t xml:space="preserve"> точку</w:t>
                      </w:r>
                    </w:p>
                  </w:txbxContent>
                </v:textbox>
                <w10:wrap anchorx="margin"/>
              </v:rect>
            </w:pict>
          </mc:Fallback>
        </mc:AlternateContent>
      </w:r>
      <w:r w:rsidR="00EF2D0F">
        <w:t xml:space="preserve"> </w:t>
      </w:r>
    </w:p>
    <w:p w:rsidR="00572CFE" w:rsidRPr="005F62D2" w:rsidRDefault="008C04ED" w:rsidP="00521F46">
      <w:pPr>
        <w:spacing w:after="0"/>
        <w:ind w:firstLine="708"/>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5249030</wp:posOffset>
                </wp:positionH>
                <wp:positionV relativeFrom="paragraph">
                  <wp:posOffset>232549</wp:posOffset>
                </wp:positionV>
                <wp:extent cx="4337" cy="339243"/>
                <wp:effectExtent l="0" t="0" r="34290" b="2286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4337" cy="3392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BBF837" id="Прямая соединительная линия 2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3.3pt,18.3pt" to="413.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" strokecolor="black [3200]" strokeweight=".5pt">
                <v:stroke joinstyle="miter"/>
              </v:line>
            </w:pict>
          </mc:Fallback>
        </mc:AlternateContent>
      </w: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793489</wp:posOffset>
                </wp:positionH>
                <wp:positionV relativeFrom="paragraph">
                  <wp:posOffset>251983</wp:posOffset>
                </wp:positionV>
                <wp:extent cx="0" cy="313914"/>
                <wp:effectExtent l="76200" t="38100" r="57150" b="10160"/>
                <wp:wrapNone/>
                <wp:docPr id="26" name="Прямая со стрелкой 26"/>
                <wp:cNvGraphicFramePr/>
                <a:graphic xmlns:a="http://schemas.openxmlformats.org/drawingml/2006/main">
                  <a:graphicData uri="http://schemas.microsoft.com/office/word/2010/wordprocessingShape">
                    <wps:wsp>
                      <wps:cNvCnPr/>
                      <wps:spPr>
                        <a:xfrm flipV="1">
                          <a:off x="0" y="0"/>
                          <a:ext cx="0" cy="3139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FE3CC" id="Прямая со стрелкой 26" o:spid="_x0000_s1026" type="#_x0000_t32" style="position:absolute;margin-left:62.5pt;margin-top:19.85pt;width:0;height:24.7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" strokecolor="black [3200]" strokeweight=".5pt">
                <v:stroke endarrow="block" joinstyle="miter"/>
              </v:shape>
            </w:pict>
          </mc:Fallback>
        </mc:AlternateContent>
      </w:r>
    </w:p>
    <w:p w:rsidR="00A05DE2" w:rsidRDefault="008C04ED" w:rsidP="00723583">
      <w:pPr>
        <w:spacing w:after="0"/>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790802</wp:posOffset>
                </wp:positionH>
                <wp:positionV relativeFrom="paragraph">
                  <wp:posOffset>260241</wp:posOffset>
                </wp:positionV>
                <wp:extent cx="4462037" cy="6923"/>
                <wp:effectExtent l="0" t="0" r="15240" b="31750"/>
                <wp:wrapNone/>
                <wp:docPr id="25" name="Прямая соединительная линия 25"/>
                <wp:cNvGraphicFramePr/>
                <a:graphic xmlns:a="http://schemas.openxmlformats.org/drawingml/2006/main">
                  <a:graphicData uri="http://schemas.microsoft.com/office/word/2010/wordprocessingShape">
                    <wps:wsp>
                      <wps:cNvCnPr/>
                      <wps:spPr>
                        <a:xfrm flipH="1" flipV="1">
                          <a:off x="0" y="0"/>
                          <a:ext cx="4462037" cy="69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1BF2DA" id="Прямая соединительная линия 25"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20.5pt" to="413.6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" strokecolor="black [3200]" strokeweight=".5pt">
                <v:stroke joinstyle="miter"/>
              </v:line>
            </w:pict>
          </mc:Fallback>
        </mc:AlternateContent>
      </w:r>
    </w:p>
    <w:p w:rsidR="00F22812" w:rsidRDefault="00483EEE" w:rsidP="00483EEE">
      <w:pPr>
        <w:spacing w:after="0"/>
        <w:jc w:val="center"/>
        <w:rPr>
          <w:noProof/>
          <w:lang w:eastAsia="ru-RU"/>
        </w:rPr>
      </w:pPr>
      <w:r>
        <w:rPr>
          <w:noProof/>
          <w:lang w:eastAsia="ru-RU"/>
        </w:rPr>
        <w:t>Рисунок . Цикл замера точности.</w:t>
      </w:r>
    </w:p>
    <w:p w:rsidR="00FE1E84" w:rsidRDefault="00FE1E84" w:rsidP="00FE1E84">
      <w:pPr>
        <w:pStyle w:val="ad"/>
        <w:rPr>
          <w:noProof/>
          <w:lang w:eastAsia="ru-RU"/>
        </w:rPr>
      </w:pPr>
      <w:r>
        <w:rPr>
          <w:noProof/>
          <w:lang w:eastAsia="ru-RU"/>
        </w:rPr>
        <w:t xml:space="preserve">Результаты замеров для </w:t>
      </w:r>
      <w:r w:rsidRPr="00EA35A6">
        <w:t>объект</w:t>
      </w:r>
      <w:r>
        <w:t>а</w:t>
      </w:r>
      <w:r w:rsidRPr="00EA35A6">
        <w:t xml:space="preserve"> 1</w:t>
      </w:r>
    </w:p>
    <w:p w:rsidR="00F22812" w:rsidRPr="007E28ED" w:rsidRDefault="007E28ED" w:rsidP="007E28ED">
      <w:pPr>
        <w:spacing w:after="0"/>
        <w:jc w:val="right"/>
        <w:rPr>
          <w:b/>
        </w:rPr>
      </w:pPr>
      <w:r w:rsidRPr="007E28ED">
        <w:rPr>
          <w:b/>
        </w:rPr>
        <w:t>Таблица 1.</w:t>
      </w:r>
    </w:p>
    <w:tbl>
      <w:tblPr>
        <w:tblW w:w="9419" w:type="dxa"/>
        <w:tblInd w:w="-289" w:type="dxa"/>
        <w:tblLook w:val="04A0" w:firstRow="1" w:lastRow="0" w:firstColumn="1" w:lastColumn="0" w:noHBand="0" w:noVBand="1"/>
      </w:tblPr>
      <w:tblGrid>
        <w:gridCol w:w="929"/>
        <w:gridCol w:w="960"/>
        <w:gridCol w:w="960"/>
        <w:gridCol w:w="960"/>
        <w:gridCol w:w="960"/>
        <w:gridCol w:w="960"/>
        <w:gridCol w:w="1266"/>
        <w:gridCol w:w="1158"/>
        <w:gridCol w:w="1266"/>
      </w:tblGrid>
      <w:tr w:rsidR="00737D67" w:rsidRPr="005830F0" w:rsidTr="005830F0">
        <w:trPr>
          <w:trHeight w:val="390"/>
        </w:trPr>
        <w:tc>
          <w:tcPr>
            <w:tcW w:w="929"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66"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158"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66"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3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7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58</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8</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r>
      <w:tr w:rsidR="00737D67" w:rsidRPr="005830F0" w:rsidTr="005830F0">
        <w:trPr>
          <w:trHeight w:val="300"/>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lastRenderedPageBreak/>
              <w:t>8</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8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7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158"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526</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5882</w:t>
            </w:r>
          </w:p>
        </w:tc>
      </w:tr>
      <w:tr w:rsidR="00737D67" w:rsidRPr="005830F0" w:rsidTr="005830F0">
        <w:trPr>
          <w:trHeight w:val="300"/>
        </w:trPr>
        <w:tc>
          <w:tcPr>
            <w:tcW w:w="929"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0,75</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0,375</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szCs w:val="28"/>
                <w:lang w:eastAsia="ru-RU"/>
              </w:rPr>
            </w:pP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0,707107</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абсолютная погрешность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1,06066</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929"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2,144474</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2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относительная погрешность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3,715341</w:t>
            </w:r>
          </w:p>
        </w:tc>
        <w:tc>
          <w:tcPr>
            <w:tcW w:w="1158"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bl>
    <w:p w:rsidR="007E28ED" w:rsidRPr="005830F0" w:rsidRDefault="007E28ED" w:rsidP="007E28ED">
      <w:pPr>
        <w:spacing w:after="0"/>
        <w:jc w:val="right"/>
        <w:rPr>
          <w:rFonts w:cs="Times New Roman"/>
          <w:b/>
          <w:szCs w:val="28"/>
        </w:rPr>
      </w:pPr>
    </w:p>
    <w:p w:rsidR="00FE1E84" w:rsidRPr="005830F0" w:rsidRDefault="00FE1E84" w:rsidP="00FE1E84">
      <w:pPr>
        <w:pStyle w:val="ad"/>
        <w:rPr>
          <w:rFonts w:cs="Times New Roman"/>
          <w:noProof/>
          <w:szCs w:val="28"/>
          <w:lang w:eastAsia="ru-RU"/>
        </w:rPr>
      </w:pPr>
      <w:r w:rsidRPr="005830F0">
        <w:rPr>
          <w:rFonts w:cs="Times New Roman"/>
          <w:noProof/>
          <w:szCs w:val="28"/>
          <w:lang w:eastAsia="ru-RU"/>
        </w:rPr>
        <w:t xml:space="preserve">Результаты замеров для </w:t>
      </w:r>
      <w:r w:rsidRPr="005830F0">
        <w:rPr>
          <w:rFonts w:cs="Times New Roman"/>
          <w:szCs w:val="28"/>
        </w:rPr>
        <w:t>объекта</w:t>
      </w:r>
      <w:r w:rsidRPr="005830F0">
        <w:rPr>
          <w:rFonts w:cs="Times New Roman"/>
          <w:szCs w:val="28"/>
        </w:rPr>
        <w:t xml:space="preserve"> 2</w:t>
      </w:r>
    </w:p>
    <w:p w:rsidR="00737D67" w:rsidRPr="005830F0" w:rsidRDefault="007E28ED" w:rsidP="007E28ED">
      <w:pPr>
        <w:spacing w:after="0"/>
        <w:jc w:val="right"/>
        <w:rPr>
          <w:rFonts w:cs="Times New Roman"/>
          <w:b/>
          <w:szCs w:val="28"/>
        </w:rPr>
      </w:pPr>
      <w:r w:rsidRPr="005830F0">
        <w:rPr>
          <w:rFonts w:cs="Times New Roman"/>
          <w:b/>
          <w:szCs w:val="28"/>
        </w:rPr>
        <w:t xml:space="preserve">Таблица </w:t>
      </w:r>
      <w:r w:rsidR="00C03258" w:rsidRPr="005830F0">
        <w:rPr>
          <w:rFonts w:cs="Times New Roman"/>
          <w:b/>
          <w:szCs w:val="28"/>
        </w:rPr>
        <w:t>2</w:t>
      </w:r>
      <w:r w:rsidRPr="005830F0">
        <w:rPr>
          <w:rFonts w:cs="Times New Roman"/>
          <w:b/>
          <w:szCs w:val="28"/>
        </w:rPr>
        <w:t>.</w:t>
      </w:r>
    </w:p>
    <w:tbl>
      <w:tblPr>
        <w:tblW w:w="9547" w:type="dxa"/>
        <w:tblInd w:w="-289" w:type="dxa"/>
        <w:tblLook w:val="04A0" w:firstRow="1" w:lastRow="0" w:firstColumn="1" w:lastColumn="0" w:noHBand="0" w:noVBand="1"/>
      </w:tblPr>
      <w:tblGrid>
        <w:gridCol w:w="949"/>
        <w:gridCol w:w="960"/>
        <w:gridCol w:w="960"/>
        <w:gridCol w:w="960"/>
        <w:gridCol w:w="960"/>
        <w:gridCol w:w="960"/>
        <w:gridCol w:w="1266"/>
        <w:gridCol w:w="1266"/>
        <w:gridCol w:w="1266"/>
      </w:tblGrid>
      <w:tr w:rsidR="00737D67" w:rsidRPr="005830F0" w:rsidTr="005830F0">
        <w:trPr>
          <w:trHeight w:val="390"/>
        </w:trPr>
        <w:tc>
          <w:tcPr>
            <w:tcW w:w="949"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x'</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y'</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921905"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dx</w:t>
            </w:r>
          </w:p>
        </w:tc>
        <w:tc>
          <w:tcPr>
            <w:tcW w:w="1266"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dy</w:t>
            </w:r>
          </w:p>
        </w:tc>
        <w:tc>
          <w:tcPr>
            <w:tcW w:w="1266"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σx</w:t>
            </w:r>
          </w:p>
        </w:tc>
        <w:tc>
          <w:tcPr>
            <w:tcW w:w="1266" w:type="dxa"/>
            <w:tcBorders>
              <w:top w:val="single" w:sz="4" w:space="0" w:color="auto"/>
              <w:left w:val="nil"/>
              <w:bottom w:val="single" w:sz="8"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σy</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2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83</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375</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4</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59</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0625</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5</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25</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6</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63</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1</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3</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875</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5</w:t>
            </w:r>
          </w:p>
        </w:tc>
      </w:tr>
      <w:tr w:rsidR="00737D67" w:rsidRPr="005830F0" w:rsidTr="005830F0">
        <w:trPr>
          <w:trHeight w:val="300"/>
        </w:trPr>
        <w:tc>
          <w:tcPr>
            <w:tcW w:w="949" w:type="dxa"/>
            <w:tcBorders>
              <w:top w:val="nil"/>
              <w:left w:val="single" w:sz="4" w:space="0" w:color="auto"/>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7</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70</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9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172</w:t>
            </w:r>
          </w:p>
        </w:tc>
        <w:tc>
          <w:tcPr>
            <w:tcW w:w="960"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2</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0526</w:t>
            </w:r>
          </w:p>
        </w:tc>
        <w:tc>
          <w:tcPr>
            <w:tcW w:w="1266" w:type="dxa"/>
            <w:tcBorders>
              <w:top w:val="nil"/>
              <w:left w:val="nil"/>
              <w:bottom w:val="single" w:sz="4" w:space="0" w:color="auto"/>
              <w:right w:val="single" w:sz="4" w:space="0" w:color="auto"/>
            </w:tcBorders>
            <w:shd w:val="clear" w:color="auto" w:fill="auto"/>
            <w:noWrap/>
            <w:vAlign w:val="bottom"/>
            <w:hideMark/>
          </w:tcPr>
          <w:p w:rsidR="00737D67" w:rsidRPr="005830F0" w:rsidRDefault="00737D67" w:rsidP="00737D67">
            <w:pPr>
              <w:spacing w:after="0" w:line="240" w:lineRule="auto"/>
              <w:jc w:val="center"/>
              <w:rPr>
                <w:rFonts w:eastAsia="Times New Roman" w:cs="Times New Roman"/>
                <w:color w:val="000000"/>
                <w:szCs w:val="28"/>
                <w:lang w:eastAsia="ru-RU"/>
              </w:rPr>
            </w:pPr>
            <w:r w:rsidRPr="005830F0">
              <w:rPr>
                <w:rFonts w:eastAsia="Times New Roman" w:cs="Times New Roman"/>
                <w:color w:val="000000"/>
                <w:szCs w:val="28"/>
                <w:lang w:eastAsia="ru-RU"/>
              </w:rPr>
              <w:t>0,011765</w:t>
            </w: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5830F0">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ее отклонение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1</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5830F0" w:rsidP="00737D67">
            <w:pPr>
              <w:spacing w:after="0" w:line="240" w:lineRule="auto"/>
              <w:jc w:val="right"/>
              <w:rPr>
                <w:rFonts w:eastAsia="Times New Roman" w:cs="Times New Roman"/>
                <w:color w:val="000000"/>
                <w:szCs w:val="28"/>
                <w:lang w:eastAsia="ru-RU"/>
              </w:rPr>
            </w:pPr>
            <w:r>
              <w:rPr>
                <w:rFonts w:eastAsia="Times New Roman" w:cs="Times New Roman"/>
                <w:color w:val="000000"/>
                <w:szCs w:val="28"/>
                <w:lang w:eastAsia="ru-RU"/>
              </w:rPr>
              <w:t>Среднее отклонение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1,142857</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1,414214</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абс</w:t>
            </w:r>
            <w:r w:rsidR="005830F0">
              <w:rPr>
                <w:rFonts w:eastAsia="Times New Roman" w:cs="Times New Roman"/>
                <w:color w:val="000000"/>
                <w:szCs w:val="28"/>
                <w:lang w:eastAsia="ru-RU"/>
              </w:rPr>
              <w:t>олютная погрешность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1,345185</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мм</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949"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960"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x</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3,65061</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r w:rsidR="00737D67" w:rsidRPr="005830F0" w:rsidTr="005830F0">
        <w:trPr>
          <w:trHeight w:val="300"/>
        </w:trPr>
        <w:tc>
          <w:tcPr>
            <w:tcW w:w="5749" w:type="dxa"/>
            <w:gridSpan w:val="6"/>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Средняя относ</w:t>
            </w:r>
            <w:r w:rsidR="005830F0">
              <w:rPr>
                <w:rFonts w:eastAsia="Times New Roman" w:cs="Times New Roman"/>
                <w:color w:val="000000"/>
                <w:szCs w:val="28"/>
                <w:lang w:eastAsia="ru-RU"/>
              </w:rPr>
              <w:t>ительная погрешность по оси y</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right"/>
              <w:rPr>
                <w:rFonts w:eastAsia="Times New Roman" w:cs="Times New Roman"/>
                <w:color w:val="000000"/>
                <w:szCs w:val="28"/>
                <w:lang w:eastAsia="ru-RU"/>
              </w:rPr>
            </w:pPr>
            <w:r w:rsidRPr="005830F0">
              <w:rPr>
                <w:rFonts w:eastAsia="Times New Roman" w:cs="Times New Roman"/>
                <w:color w:val="000000"/>
                <w:szCs w:val="28"/>
                <w:lang w:eastAsia="ru-RU"/>
              </w:rPr>
              <w:t>3,183058</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r w:rsidRPr="005830F0">
              <w:rPr>
                <w:rFonts w:eastAsia="Times New Roman" w:cs="Times New Roman"/>
                <w:color w:val="000000"/>
                <w:szCs w:val="28"/>
                <w:lang w:eastAsia="ru-RU"/>
              </w:rPr>
              <w:t>%</w:t>
            </w:r>
          </w:p>
        </w:tc>
        <w:tc>
          <w:tcPr>
            <w:tcW w:w="1266" w:type="dxa"/>
            <w:tcBorders>
              <w:top w:val="nil"/>
              <w:left w:val="nil"/>
              <w:bottom w:val="nil"/>
              <w:right w:val="nil"/>
            </w:tcBorders>
            <w:shd w:val="clear" w:color="auto" w:fill="auto"/>
            <w:noWrap/>
            <w:vAlign w:val="bottom"/>
            <w:hideMark/>
          </w:tcPr>
          <w:p w:rsidR="00737D67" w:rsidRPr="005830F0" w:rsidRDefault="00737D67" w:rsidP="00737D67">
            <w:pPr>
              <w:spacing w:after="0" w:line="240" w:lineRule="auto"/>
              <w:jc w:val="left"/>
              <w:rPr>
                <w:rFonts w:eastAsia="Times New Roman" w:cs="Times New Roman"/>
                <w:color w:val="000000"/>
                <w:szCs w:val="28"/>
                <w:lang w:eastAsia="ru-RU"/>
              </w:rPr>
            </w:pPr>
          </w:p>
        </w:tc>
      </w:tr>
    </w:tbl>
    <w:p w:rsidR="00737D67" w:rsidRDefault="00737D67" w:rsidP="00723583">
      <w:pPr>
        <w:spacing w:after="0"/>
      </w:pPr>
    </w:p>
    <w:p w:rsidR="007E28ED" w:rsidRDefault="00973F68" w:rsidP="00723583">
      <w:pPr>
        <w:spacing w:after="0"/>
      </w:pPr>
      <w:r>
        <w:t>В таблицах 1 и 2:</w:t>
      </w:r>
    </w:p>
    <w:p w:rsidR="00973F68" w:rsidRDefault="00973F68" w:rsidP="00B55A2A">
      <w:pPr>
        <w:spacing w:after="0"/>
        <w:ind w:left="708"/>
      </w:pPr>
      <w:r>
        <w:rPr>
          <w:lang w:val="en-US"/>
        </w:rPr>
        <w:t>x</w:t>
      </w:r>
      <w:r w:rsidRPr="00973F68">
        <w:t>,</w:t>
      </w:r>
      <w:r>
        <w:rPr>
          <w:lang w:val="en-US"/>
        </w:rPr>
        <w:t>y</w:t>
      </w:r>
      <w:r w:rsidRPr="00973F68">
        <w:t xml:space="preserve"> </w:t>
      </w:r>
      <w:r>
        <w:t>–</w:t>
      </w:r>
      <w:r w:rsidRPr="00973F68">
        <w:t xml:space="preserve"> </w:t>
      </w:r>
      <w:r>
        <w:t>реальные координаты центра объекта,</w:t>
      </w:r>
    </w:p>
    <w:p w:rsidR="00973F68" w:rsidRDefault="00973F68" w:rsidP="00B55A2A">
      <w:pPr>
        <w:spacing w:after="0"/>
        <w:ind w:left="708"/>
      </w:pPr>
      <w:r>
        <w:rPr>
          <w:lang w:val="en-US"/>
        </w:rPr>
        <w:t>x</w:t>
      </w:r>
      <w:r w:rsidR="00921905" w:rsidRPr="00921905">
        <w:t>’</w:t>
      </w:r>
      <w:r w:rsidRPr="00973F68">
        <w:t>,</w:t>
      </w:r>
      <w:r>
        <w:rPr>
          <w:lang w:val="en-US"/>
        </w:rPr>
        <w:t>y</w:t>
      </w:r>
      <w:r w:rsidR="00921905" w:rsidRPr="00921905">
        <w:t>’</w:t>
      </w:r>
      <w:r w:rsidRPr="00973F68">
        <w:t xml:space="preserve"> </w:t>
      </w:r>
      <w:r>
        <w:t>–</w:t>
      </w:r>
      <w:r w:rsidRPr="00973F68">
        <w:t xml:space="preserve"> </w:t>
      </w:r>
      <w:r>
        <w:t>координаты центра объекта, полученные в результате оценки</w:t>
      </w:r>
      <w:r w:rsidR="00860792">
        <w:t xml:space="preserve"> с помощью алгоритма машинного зрения</w:t>
      </w:r>
      <w:r>
        <w:t>,</w:t>
      </w:r>
    </w:p>
    <w:p w:rsidR="00973F68" w:rsidRPr="00921905" w:rsidRDefault="00921905" w:rsidP="00B55A2A">
      <w:pPr>
        <w:spacing w:after="0"/>
        <w:ind w:left="708"/>
        <w:rPr>
          <w:lang w:val="en-US"/>
        </w:rPr>
      </w:pPr>
      <w:r w:rsidRPr="00737D67">
        <w:rPr>
          <w:lang w:val="en-US"/>
        </w:rPr>
        <w:t>dx</w:t>
      </w:r>
      <w:r w:rsidRPr="00921905">
        <w:rPr>
          <w:lang w:val="en-US"/>
        </w:rPr>
        <w:t>, dy – абсолютная погрешность оценки,</w:t>
      </w:r>
    </w:p>
    <w:p w:rsidR="00921905" w:rsidRPr="00921905" w:rsidRDefault="00921905" w:rsidP="00B55A2A">
      <w:pPr>
        <w:spacing w:after="0"/>
        <w:ind w:left="708"/>
        <w:rPr>
          <w:lang w:val="en-US"/>
        </w:rPr>
      </w:pPr>
      <w:r w:rsidRPr="00737D67">
        <w:rPr>
          <w:lang w:val="en-US"/>
        </w:rPr>
        <w:t>σx</w:t>
      </w:r>
      <w:r w:rsidRPr="00921905">
        <w:rPr>
          <w:lang w:val="en-US"/>
        </w:rPr>
        <w:t xml:space="preserve">, </w:t>
      </w:r>
      <w:r w:rsidRPr="00737D67">
        <w:rPr>
          <w:lang w:val="en-US"/>
        </w:rPr>
        <w:t>σ</w:t>
      </w:r>
      <w:r w:rsidRPr="00921905">
        <w:rPr>
          <w:lang w:val="en-US"/>
        </w:rPr>
        <w:t>y – относительная ошибка оценки,</w:t>
      </w:r>
    </w:p>
    <w:p w:rsidR="005925EF" w:rsidRPr="005F62D2" w:rsidRDefault="005925EF" w:rsidP="000A0792">
      <w:pPr>
        <w:spacing w:after="0"/>
        <w:ind w:firstLine="708"/>
      </w:pPr>
      <w:r>
        <w:lastRenderedPageBreak/>
        <w:t>Исходя из результатов тестирования, можно сделать вывод, что данный алгоритм можно использовать для оценки положения объектов, габариты которых больше</w:t>
      </w:r>
      <w:r w:rsidR="000B1887">
        <w:t xml:space="preserve"> 1.5мм, при том, что их длина и ширина больше 4% длины и высоты рабочей области.</w:t>
      </w:r>
    </w:p>
    <w:p w:rsidR="00161FEA" w:rsidRDefault="005844C2" w:rsidP="00161FEA">
      <w:pPr>
        <w:pStyle w:val="1"/>
        <w:spacing w:before="0" w:beforeAutospacing="0" w:after="0" w:afterAutospacing="0"/>
      </w:pPr>
      <w:bookmarkStart w:id="16" w:name="_Toc10909445"/>
      <w:r w:rsidRPr="005844C2">
        <w:t>ВАРИАНТ</w:t>
      </w:r>
      <w:r w:rsidR="002E161D">
        <w:t>Ы</w:t>
      </w:r>
      <w:r w:rsidRPr="005844C2">
        <w:t xml:space="preserve"> ПРИМЕНЕНИЯ РАЗРАБОТАННОЙ СИСТЕМЫ</w:t>
      </w:r>
      <w:bookmarkEnd w:id="16"/>
    </w:p>
    <w:p w:rsidR="00BA609F" w:rsidRDefault="00161FEA" w:rsidP="00161FEA">
      <w:pPr>
        <w:ind w:firstLine="708"/>
      </w:pPr>
      <w:r>
        <w:t xml:space="preserve">Разработанная система наиболее актуальна в той части технического процесса, где положение объекта производства в пространстве не известно заранее. Этой информации не должно быть ни в программе робота, ни в базе данных автоматизированной системы управления технологическим процессом. Такая ситуация наблюдается на участках производственных линий, на которых человек (рабочий) </w:t>
      </w:r>
      <w:r w:rsidR="00220831">
        <w:t>выполняет</w:t>
      </w:r>
      <w:r>
        <w:t xml:space="preserve"> ту или иную технологическую операцию, по завершению которой объект производства занимает недетерминированное положение. Например, </w:t>
      </w:r>
      <w:r w:rsidRPr="00161FEA">
        <w:t xml:space="preserve">если </w:t>
      </w:r>
      <w:r>
        <w:t>п</w:t>
      </w:r>
      <w:r w:rsidRPr="00161FEA">
        <w:t>оверхностные деф</w:t>
      </w:r>
      <w:r>
        <w:t>екты отливок в виде трещин, пор,</w:t>
      </w:r>
      <w:r w:rsidRPr="00161FEA">
        <w:t xml:space="preserve"> </w:t>
      </w:r>
      <w:r>
        <w:t>раковин или</w:t>
      </w:r>
      <w:r w:rsidRPr="00161FEA">
        <w:t xml:space="preserve"> пригаров выявляют внешним осмотром посл</w:t>
      </w:r>
      <w:r w:rsidR="00220831">
        <w:t xml:space="preserve">е извлечения отливки из   формы, то после осмотра рабочий может расположить отливку на рабочей поверхности, не фиксируя её в каком-то заранее определённом положении, и тем самым сокращая время выполнения своей операции. Положение отливки позже </w:t>
      </w:r>
      <w:r w:rsidR="00E922A2">
        <w:t>будет</w:t>
      </w:r>
      <w:r w:rsidR="00220831">
        <w:t xml:space="preserve"> определено с помощью машинного зрения, а робот переместит её к месту выполнения следующей операции</w:t>
      </w:r>
      <w:r w:rsidR="009F18DA">
        <w:t>, установив в заранее заданное положение</w:t>
      </w:r>
      <w:r w:rsidR="008A6632">
        <w:t xml:space="preserve"> с высокой точностью</w:t>
      </w:r>
      <w:r w:rsidR="000C3372">
        <w:t xml:space="preserve"> и скоростью</w:t>
      </w:r>
      <w:r w:rsidR="00220831">
        <w:t>.</w:t>
      </w:r>
      <w:r w:rsidR="002E161D">
        <w:t xml:space="preserve"> Другим примером технологического процесса, в котором положение объектов производства заранее не известно, являются сборочные линии, на которых позиционирование сборочных единицы либо невозможно осуществлять </w:t>
      </w:r>
      <w:r w:rsidR="008D71FD">
        <w:t xml:space="preserve">автоматически без применения машинного зрения, либо это становится материально нецелесообразно ввиду частых переналадок или дозаказа производственного оборудования, связанных со сменой параметров формы, размеров, массы или материала объекта производства. </w:t>
      </w:r>
    </w:p>
    <w:p w:rsidR="002E161D" w:rsidRPr="00730399" w:rsidRDefault="002E161D" w:rsidP="00161FEA">
      <w:pPr>
        <w:ind w:firstLine="708"/>
      </w:pPr>
      <w:r>
        <w:t>Другим вариантом применения разработанной системы явля</w:t>
      </w:r>
      <w:r w:rsidR="0054214C">
        <w:t>ются такие технологические</w:t>
      </w:r>
      <w:r>
        <w:t xml:space="preserve"> </w:t>
      </w:r>
      <w:r w:rsidR="0054214C">
        <w:t>операции, в которых</w:t>
      </w:r>
      <w:r>
        <w:t xml:space="preserve"> </w:t>
      </w:r>
      <w:r w:rsidR="0084149F">
        <w:t>от рабочего требуется</w:t>
      </w:r>
      <w:r w:rsidR="0054214C">
        <w:t xml:space="preserve"> постоянная концентрация внимания без привлечения особых интеллектуальных </w:t>
      </w:r>
      <w:r w:rsidR="0054214C">
        <w:lastRenderedPageBreak/>
        <w:t>способностей или сложного манипулирования объектом производства. К та</w:t>
      </w:r>
      <w:r w:rsidR="004B0478">
        <w:t>ким операциям относится сортировка</w:t>
      </w:r>
      <w:r w:rsidR="004343C3">
        <w:t xml:space="preserve"> или</w:t>
      </w:r>
      <w:r w:rsidR="004B0478">
        <w:t xml:space="preserve"> распределение</w:t>
      </w:r>
      <w:r w:rsidR="004343C3">
        <w:t xml:space="preserve"> товара по ячейкам автоматизированного склада.  Рассмотрим более подробно</w:t>
      </w:r>
      <w:r w:rsidR="008E79C2">
        <w:t xml:space="preserve"> распределение товара по складу, а именно - </w:t>
      </w:r>
      <w:r w:rsidR="00730399">
        <w:t xml:space="preserve">пункт </w:t>
      </w:r>
      <w:r w:rsidR="008E79C2">
        <w:t>выдачи товара транспортным компаниям и частным лицам</w:t>
      </w:r>
      <w:r w:rsidR="00730399">
        <w:t xml:space="preserve">. </w:t>
      </w:r>
      <w:r w:rsidR="008E79C2">
        <w:t>Если товар не был</w:t>
      </w:r>
      <w:r w:rsidR="00730399">
        <w:t xml:space="preserve"> </w:t>
      </w:r>
      <w:r w:rsidR="008E79C2">
        <w:t xml:space="preserve">востребован по той или иной причине, </w:t>
      </w:r>
      <w:r w:rsidR="00730399">
        <w:t xml:space="preserve">его </w:t>
      </w:r>
      <w:r w:rsidR="008E79C2">
        <w:t>надо</w:t>
      </w:r>
      <w:r w:rsidR="00730399">
        <w:t xml:space="preserve"> вернуть </w:t>
      </w:r>
      <w:r w:rsidR="008E79C2">
        <w:t>поставщику, но прежде его необходимо вернуть в ячейку склада. Для этого достаточно</w:t>
      </w:r>
      <w:r w:rsidR="00D22B9B">
        <w:t xml:space="preserve"> </w:t>
      </w:r>
      <w:r w:rsidR="00A47645">
        <w:t>иметь в кармане сто баксов</w:t>
      </w:r>
      <w:bookmarkStart w:id="17" w:name="_GoBack"/>
      <w:bookmarkEnd w:id="17"/>
    </w:p>
    <w:p w:rsidR="00BA609F" w:rsidRPr="00871726" w:rsidRDefault="00BA609F" w:rsidP="00723583">
      <w:pPr>
        <w:tabs>
          <w:tab w:val="left" w:pos="8660"/>
        </w:tabs>
        <w:spacing w:after="0"/>
      </w:pPr>
    </w:p>
    <w:p w:rsidR="00942BEC" w:rsidRDefault="00942BEC" w:rsidP="00723583">
      <w:pPr>
        <w:pStyle w:val="1"/>
        <w:spacing w:before="0" w:beforeAutospacing="0" w:after="0" w:afterAutospacing="0" w:line="360" w:lineRule="auto"/>
      </w:pPr>
      <w:bookmarkStart w:id="18" w:name="_Toc10909446"/>
      <w:r>
        <w:t>ЗАКЛЮЧЕНИЕ</w:t>
      </w:r>
      <w:bookmarkEnd w:id="18"/>
      <w:r w:rsidR="004B23AD">
        <w:tab/>
      </w:r>
    </w:p>
    <w:p w:rsidR="000129BD" w:rsidRPr="00656D48" w:rsidRDefault="004B23AD" w:rsidP="00723583">
      <w:pPr>
        <w:spacing w:after="0"/>
        <w:ind w:firstLine="708"/>
      </w:pPr>
      <w:r>
        <w:t xml:space="preserve">В работе </w:t>
      </w:r>
      <w:r w:rsidR="007D329B">
        <w:t>разработана</w:t>
      </w:r>
      <w:r w:rsidR="00B60D28">
        <w:t xml:space="preserve"> структурная схема управления промышленным роботом на базе машинного зрения, проанализированы её особенности и отличие от схемы, предлагаемой производителем. </w:t>
      </w:r>
      <w:r w:rsidR="00AD583F">
        <w:t>Система управления реализована, посредством совместного использования свободно распространяемого программного обеспечения и программы собственной разработки. Система протестирована на лабораторном оборудовании, аналогичном промышленному</w:t>
      </w:r>
      <w:r>
        <w:t>. П</w:t>
      </w:r>
      <w:r w:rsidR="0016412A">
        <w:t xml:space="preserve">роведены замеры скорости выполнения рабочего цикла системы, а также точности позиционирования робота. Установлена случайная и систематическая погрешность распознавания положения объекта. </w:t>
      </w:r>
    </w:p>
    <w:p w:rsidR="000129BD" w:rsidRPr="00656D48" w:rsidRDefault="00656D48" w:rsidP="00723583">
      <w:pPr>
        <w:spacing w:after="0"/>
        <w:ind w:firstLine="708"/>
      </w:pPr>
      <w:r>
        <w:t xml:space="preserve">Разработанная система требует отладки </w:t>
      </w:r>
      <w:r w:rsidR="00042552">
        <w:t xml:space="preserve">в </w:t>
      </w:r>
      <w:r>
        <w:t>условиях</w:t>
      </w:r>
      <w:r w:rsidR="00042552">
        <w:t>,</w:t>
      </w:r>
      <w:r>
        <w:t xml:space="preserve"> приближенных к эксплуатационным.</w:t>
      </w:r>
    </w:p>
    <w:p w:rsidR="00DA214B" w:rsidRDefault="00DA214B" w:rsidP="00723583">
      <w:pPr>
        <w:spacing w:after="0"/>
        <w:rPr>
          <w:rFonts w:cs="Times New Roman"/>
          <w:szCs w:val="28"/>
        </w:rPr>
      </w:pPr>
    </w:p>
    <w:p w:rsidR="00170C6D" w:rsidRDefault="00170C6D"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Default="00BA609F" w:rsidP="00723583">
      <w:pPr>
        <w:spacing w:after="0"/>
        <w:rPr>
          <w:rFonts w:cs="Times New Roman"/>
          <w:szCs w:val="28"/>
        </w:rPr>
      </w:pPr>
    </w:p>
    <w:p w:rsidR="00BA609F" w:rsidRPr="002D5820" w:rsidRDefault="00BA609F" w:rsidP="00723583">
      <w:pPr>
        <w:spacing w:after="0"/>
        <w:rPr>
          <w:rFonts w:cs="Times New Roman"/>
          <w:szCs w:val="28"/>
        </w:rPr>
      </w:pPr>
    </w:p>
    <w:p w:rsidR="00127DB5" w:rsidRPr="002D5820" w:rsidRDefault="001272A9" w:rsidP="00723583">
      <w:pPr>
        <w:pStyle w:val="1"/>
        <w:spacing w:before="0" w:beforeAutospacing="0" w:after="0" w:afterAutospacing="0" w:line="360" w:lineRule="auto"/>
      </w:pPr>
      <w:bookmarkStart w:id="19" w:name="_Toc10909447"/>
      <w:r w:rsidRPr="002D5820">
        <w:t>СПИСОК ЛИТЕРАТУРЫ</w:t>
      </w:r>
      <w:bookmarkEnd w:id="19"/>
    </w:p>
    <w:p w:rsidR="009308C8" w:rsidRPr="00D40718" w:rsidRDefault="009308C8" w:rsidP="00723583">
      <w:pPr>
        <w:pStyle w:val="a3"/>
        <w:numPr>
          <w:ilvl w:val="0"/>
          <w:numId w:val="1"/>
        </w:numPr>
        <w:spacing w:after="0"/>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723583">
      <w:pPr>
        <w:pStyle w:val="a3"/>
        <w:numPr>
          <w:ilvl w:val="0"/>
          <w:numId w:val="1"/>
        </w:numPr>
        <w:spacing w:after="0"/>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42"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723583">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43"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723583">
      <w:pPr>
        <w:pStyle w:val="a3"/>
        <w:numPr>
          <w:ilvl w:val="0"/>
          <w:numId w:val="1"/>
        </w:numPr>
        <w:spacing w:after="0"/>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44"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723583">
      <w:pPr>
        <w:pStyle w:val="a3"/>
        <w:numPr>
          <w:ilvl w:val="0"/>
          <w:numId w:val="1"/>
        </w:numPr>
        <w:spacing w:after="0"/>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45" w:history="1">
        <w:r w:rsidR="009308C8" w:rsidRPr="002D5820">
          <w:rPr>
            <w:rFonts w:cs="Times New Roman"/>
            <w:color w:val="333333"/>
            <w:szCs w:val="28"/>
            <w:shd w:val="clear" w:color="auto" w:fill="FEFEFE"/>
          </w:rPr>
          <w:t>https://habr.com/ru/post/101338/</w:t>
        </w:r>
      </w:hyperlink>
    </w:p>
    <w:p w:rsidR="009308C8" w:rsidRPr="002D5820"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lastRenderedPageBreak/>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723583">
      <w:pPr>
        <w:pStyle w:val="a3"/>
        <w:numPr>
          <w:ilvl w:val="0"/>
          <w:numId w:val="1"/>
        </w:numPr>
        <w:spacing w:after="0"/>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723583">
      <w:pPr>
        <w:pStyle w:val="a3"/>
        <w:numPr>
          <w:ilvl w:val="0"/>
          <w:numId w:val="1"/>
        </w:numPr>
        <w:spacing w:after="0"/>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lastRenderedPageBreak/>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Proceeding of the 2014 IEEE International Conference on Mechatronics and Automation (ICMA 2014), in press. </w:t>
      </w:r>
    </w:p>
    <w:p w:rsidR="00E655F2" w:rsidRPr="002F241F" w:rsidRDefault="0016073A" w:rsidP="00723583">
      <w:pPr>
        <w:pStyle w:val="a3"/>
        <w:numPr>
          <w:ilvl w:val="0"/>
          <w:numId w:val="1"/>
        </w:numPr>
        <w:spacing w:after="0"/>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p w:rsidR="002F241F" w:rsidRPr="002F241F" w:rsidRDefault="004B02BB" w:rsidP="00723583">
      <w:pPr>
        <w:pStyle w:val="a3"/>
        <w:numPr>
          <w:ilvl w:val="0"/>
          <w:numId w:val="1"/>
        </w:numPr>
        <w:spacing w:after="0"/>
        <w:rPr>
          <w:rFonts w:cs="Times New Roman"/>
          <w:szCs w:val="28"/>
        </w:rPr>
      </w:pPr>
      <w:r w:rsidRPr="00FA504B">
        <w:rPr>
          <w:rFonts w:cs="Times New Roman"/>
          <w:color w:val="333333"/>
          <w:szCs w:val="28"/>
          <w:shd w:val="clear" w:color="auto" w:fill="FEFEFE"/>
        </w:rPr>
        <w:t xml:space="preserve"> </w:t>
      </w:r>
      <w:r w:rsidR="002F241F">
        <w:rPr>
          <w:rFonts w:cs="Times New Roman"/>
          <w:color w:val="333333"/>
          <w:szCs w:val="28"/>
          <w:shd w:val="clear" w:color="auto" w:fill="FEFEFE"/>
        </w:rPr>
        <w:t xml:space="preserve">Анализ алгоритмов машинного зрения </w:t>
      </w:r>
      <w:r w:rsidR="002F241F" w:rsidRPr="002D5820">
        <w:rPr>
          <w:rFonts w:cs="Times New Roman"/>
          <w:color w:val="333333"/>
          <w:szCs w:val="28"/>
          <w:shd w:val="clear" w:color="auto" w:fill="FEFEFE"/>
        </w:rPr>
        <w:t xml:space="preserve">[Электронный ресурс]// </w:t>
      </w:r>
      <w:r w:rsidR="002F241F" w:rsidRPr="002F241F">
        <w:rPr>
          <w:rFonts w:cs="Times New Roman"/>
          <w:color w:val="333333"/>
          <w:szCs w:val="28"/>
          <w:shd w:val="clear" w:color="auto" w:fill="FEFEFE"/>
        </w:rPr>
        <w:t>blog.arealidea[</w:t>
      </w:r>
      <w:r w:rsidR="002F241F">
        <w:rPr>
          <w:rFonts w:cs="Times New Roman"/>
          <w:color w:val="333333"/>
          <w:szCs w:val="28"/>
          <w:shd w:val="clear" w:color="auto" w:fill="FEFEFE"/>
        </w:rPr>
        <w:t>сайт</w:t>
      </w:r>
      <w:r w:rsidR="002F241F" w:rsidRPr="002F241F">
        <w:rPr>
          <w:rFonts w:cs="Times New Roman"/>
          <w:color w:val="333333"/>
          <w:szCs w:val="28"/>
          <w:shd w:val="clear" w:color="auto" w:fill="FEFEFE"/>
        </w:rPr>
        <w:t xml:space="preserve">] </w:t>
      </w:r>
      <w:r w:rsidR="002F241F">
        <w:rPr>
          <w:rFonts w:cs="Times New Roman"/>
          <w:color w:val="333333"/>
          <w:szCs w:val="28"/>
          <w:shd w:val="clear" w:color="auto" w:fill="FEFEFE"/>
          <w:lang w:val="en-US"/>
        </w:rPr>
        <w:t>URL</w:t>
      </w:r>
      <w:r w:rsidR="002F241F" w:rsidRPr="002F241F">
        <w:rPr>
          <w:rFonts w:cs="Times New Roman"/>
          <w:color w:val="333333"/>
          <w:szCs w:val="28"/>
          <w:shd w:val="clear" w:color="auto" w:fill="FEFEFE"/>
        </w:rPr>
        <w:t>:</w:t>
      </w:r>
      <w:r w:rsidR="002F241F" w:rsidRPr="002F241F">
        <w:rPr>
          <w:rFonts w:cs="Times New Roman"/>
          <w:szCs w:val="28"/>
          <w:lang w:val="en-US"/>
        </w:rPr>
        <w:t>https</w:t>
      </w:r>
      <w:r w:rsidR="002F241F" w:rsidRPr="002F241F">
        <w:rPr>
          <w:rFonts w:cs="Times New Roman"/>
          <w:szCs w:val="28"/>
        </w:rPr>
        <w:t>://</w:t>
      </w:r>
      <w:r w:rsidR="002F241F" w:rsidRPr="002F241F">
        <w:rPr>
          <w:rFonts w:cs="Times New Roman"/>
          <w:szCs w:val="28"/>
          <w:lang w:val="en-US"/>
        </w:rPr>
        <w:t>blog</w:t>
      </w:r>
      <w:r w:rsidR="002F241F" w:rsidRPr="002F241F">
        <w:rPr>
          <w:rFonts w:cs="Times New Roman"/>
          <w:szCs w:val="28"/>
        </w:rPr>
        <w:t>.</w:t>
      </w:r>
      <w:r w:rsidR="002F241F" w:rsidRPr="002F241F">
        <w:rPr>
          <w:rFonts w:cs="Times New Roman"/>
          <w:szCs w:val="28"/>
          <w:lang w:val="en-US"/>
        </w:rPr>
        <w:t>arealidea</w:t>
      </w:r>
      <w:r w:rsidR="002F241F" w:rsidRPr="002F241F">
        <w:rPr>
          <w:rFonts w:cs="Times New Roman"/>
          <w:szCs w:val="28"/>
        </w:rPr>
        <w:t>.</w:t>
      </w:r>
      <w:r w:rsidR="002F241F" w:rsidRPr="002F241F">
        <w:rPr>
          <w:rFonts w:cs="Times New Roman"/>
          <w:szCs w:val="28"/>
          <w:lang w:val="en-US"/>
        </w:rPr>
        <w:t>ru</w:t>
      </w:r>
      <w:r w:rsidR="002F241F" w:rsidRPr="002F241F">
        <w:rPr>
          <w:rFonts w:cs="Times New Roman"/>
          <w:szCs w:val="28"/>
        </w:rPr>
        <w:t>/</w:t>
      </w:r>
      <w:r w:rsidR="002F241F" w:rsidRPr="002F241F">
        <w:rPr>
          <w:rFonts w:cs="Times New Roman"/>
          <w:szCs w:val="28"/>
          <w:lang w:val="en-US"/>
        </w:rPr>
        <w:t>articles</w:t>
      </w:r>
      <w:r w:rsidR="002F241F" w:rsidRPr="002F241F">
        <w:rPr>
          <w:rFonts w:cs="Times New Roman"/>
          <w:szCs w:val="28"/>
        </w:rPr>
        <w:t>/</w:t>
      </w:r>
      <w:r w:rsidR="002F241F" w:rsidRPr="002F241F">
        <w:rPr>
          <w:rFonts w:cs="Times New Roman"/>
          <w:szCs w:val="28"/>
          <w:lang w:val="en-US"/>
        </w:rPr>
        <w:t>mobile</w:t>
      </w:r>
      <w:r w:rsidR="002F241F" w:rsidRPr="002F241F">
        <w:rPr>
          <w:rFonts w:cs="Times New Roman"/>
          <w:szCs w:val="28"/>
        </w:rPr>
        <w:t>/</w:t>
      </w:r>
      <w:r w:rsidR="002F241F" w:rsidRPr="002F241F">
        <w:rPr>
          <w:rFonts w:cs="Times New Roman"/>
          <w:szCs w:val="28"/>
          <w:lang w:val="en-US"/>
        </w:rPr>
        <w:t>analiz</w:t>
      </w:r>
      <w:r w:rsidR="002F241F" w:rsidRPr="002F241F">
        <w:rPr>
          <w:rFonts w:cs="Times New Roman"/>
          <w:szCs w:val="28"/>
        </w:rPr>
        <w:t>-</w:t>
      </w:r>
      <w:r w:rsidR="002F241F" w:rsidRPr="002F241F">
        <w:rPr>
          <w:rFonts w:cs="Times New Roman"/>
          <w:szCs w:val="28"/>
          <w:lang w:val="en-US"/>
        </w:rPr>
        <w:t>algoritmov</w:t>
      </w:r>
      <w:r w:rsidR="002F241F" w:rsidRPr="002F241F">
        <w:rPr>
          <w:rFonts w:cs="Times New Roman"/>
          <w:szCs w:val="28"/>
        </w:rPr>
        <w:t>-</w:t>
      </w:r>
      <w:r w:rsidR="002F241F" w:rsidRPr="002F241F">
        <w:rPr>
          <w:rFonts w:cs="Times New Roman"/>
          <w:szCs w:val="28"/>
          <w:lang w:val="en-US"/>
        </w:rPr>
        <w:t>kompyuternogo</w:t>
      </w:r>
      <w:r w:rsidR="002F241F" w:rsidRPr="002F241F">
        <w:rPr>
          <w:rFonts w:cs="Times New Roman"/>
          <w:szCs w:val="28"/>
        </w:rPr>
        <w:t>-</w:t>
      </w:r>
      <w:r w:rsidR="002F241F" w:rsidRPr="002F241F">
        <w:rPr>
          <w:rFonts w:cs="Times New Roman"/>
          <w:szCs w:val="28"/>
          <w:lang w:val="en-US"/>
        </w:rPr>
        <w:t>zreniya</w:t>
      </w:r>
      <w:r w:rsidR="002F241F" w:rsidRPr="002F241F">
        <w:rPr>
          <w:rFonts w:cs="Times New Roman"/>
          <w:szCs w:val="28"/>
        </w:rPr>
        <w:t>-</w:t>
      </w:r>
      <w:r w:rsidR="002F241F" w:rsidRPr="002F241F">
        <w:rPr>
          <w:rFonts w:cs="Times New Roman"/>
          <w:szCs w:val="28"/>
          <w:lang w:val="en-US"/>
        </w:rPr>
        <w:t>poiska</w:t>
      </w:r>
      <w:r w:rsidR="002F241F" w:rsidRPr="002F241F">
        <w:rPr>
          <w:rFonts w:cs="Times New Roman"/>
          <w:szCs w:val="28"/>
        </w:rPr>
        <w:t>-</w:t>
      </w:r>
      <w:r w:rsidR="002F241F" w:rsidRPr="002F241F">
        <w:rPr>
          <w:rFonts w:cs="Times New Roman"/>
          <w:szCs w:val="28"/>
          <w:lang w:val="en-US"/>
        </w:rPr>
        <w:t>obektov</w:t>
      </w:r>
      <w:r w:rsidR="002F241F" w:rsidRPr="002F241F">
        <w:rPr>
          <w:rFonts w:cs="Times New Roman"/>
          <w:szCs w:val="28"/>
        </w:rPr>
        <w:t>-</w:t>
      </w:r>
      <w:r w:rsidR="002F241F" w:rsidRPr="002F241F">
        <w:rPr>
          <w:rFonts w:cs="Times New Roman"/>
          <w:szCs w:val="28"/>
          <w:lang w:val="en-US"/>
        </w:rPr>
        <w:t>i</w:t>
      </w:r>
      <w:r w:rsidR="002F241F" w:rsidRPr="002F241F">
        <w:rPr>
          <w:rFonts w:cs="Times New Roman"/>
          <w:szCs w:val="28"/>
        </w:rPr>
        <w:t>-</w:t>
      </w:r>
      <w:r w:rsidR="002F241F" w:rsidRPr="002F241F">
        <w:rPr>
          <w:rFonts w:cs="Times New Roman"/>
          <w:szCs w:val="28"/>
          <w:lang w:val="en-US"/>
        </w:rPr>
        <w:t>sravneniya</w:t>
      </w:r>
      <w:r w:rsidR="002F241F" w:rsidRPr="002F241F">
        <w:rPr>
          <w:rFonts w:cs="Times New Roman"/>
          <w:szCs w:val="28"/>
        </w:rPr>
        <w:t>-</w:t>
      </w:r>
      <w:r w:rsidR="002F241F" w:rsidRPr="002F241F">
        <w:rPr>
          <w:rFonts w:cs="Times New Roman"/>
          <w:szCs w:val="28"/>
          <w:lang w:val="en-US"/>
        </w:rPr>
        <w:t>izobrazheniy</w:t>
      </w:r>
      <w:r w:rsidR="002F241F" w:rsidRPr="002F241F">
        <w:rPr>
          <w:rFonts w:cs="Times New Roman"/>
          <w:szCs w:val="28"/>
        </w:rPr>
        <w:t>/</w:t>
      </w:r>
    </w:p>
    <w:p w:rsidR="00FC28A0" w:rsidRPr="002F241F" w:rsidRDefault="00FC28A0" w:rsidP="00723583">
      <w:pPr>
        <w:pStyle w:val="a3"/>
        <w:spacing w:after="0"/>
        <w:rPr>
          <w:rFonts w:cs="Times New Roman"/>
          <w:color w:val="333333"/>
          <w:szCs w:val="28"/>
          <w:shd w:val="clear" w:color="auto" w:fill="FEFEFE"/>
        </w:rPr>
      </w:pPr>
    </w:p>
    <w:p w:rsidR="00FC28A0" w:rsidRDefault="00FC28A0" w:rsidP="00723583">
      <w:pPr>
        <w:pStyle w:val="a3"/>
        <w:spacing w:after="0"/>
        <w:rPr>
          <w:rFonts w:cs="Times New Roman"/>
          <w:color w:val="333333"/>
          <w:szCs w:val="28"/>
          <w:shd w:val="clear" w:color="auto" w:fill="FEFEFE"/>
        </w:rPr>
      </w:pPr>
    </w:p>
    <w:p w:rsidR="00BA609F" w:rsidRDefault="00BA609F" w:rsidP="00723583">
      <w:pPr>
        <w:pStyle w:val="a3"/>
        <w:spacing w:after="0"/>
        <w:rPr>
          <w:rFonts w:cs="Times New Roman"/>
          <w:color w:val="333333"/>
          <w:szCs w:val="28"/>
          <w:shd w:val="clear" w:color="auto" w:fill="FEFEFE"/>
        </w:rPr>
      </w:pPr>
    </w:p>
    <w:p w:rsidR="00BA609F" w:rsidRDefault="00BA609F" w:rsidP="00723583">
      <w:pPr>
        <w:pStyle w:val="a3"/>
        <w:spacing w:after="0"/>
        <w:rPr>
          <w:rFonts w:cs="Times New Roman"/>
          <w:color w:val="333333"/>
          <w:szCs w:val="28"/>
          <w:shd w:val="clear" w:color="auto" w:fill="FEFEFE"/>
        </w:rPr>
      </w:pPr>
    </w:p>
    <w:p w:rsidR="00BA609F" w:rsidRDefault="00BA609F" w:rsidP="00723583">
      <w:pPr>
        <w:pStyle w:val="a3"/>
        <w:spacing w:after="0"/>
        <w:rPr>
          <w:rFonts w:cs="Times New Roman"/>
          <w:color w:val="333333"/>
          <w:szCs w:val="28"/>
          <w:shd w:val="clear" w:color="auto" w:fill="FEFEFE"/>
        </w:rPr>
      </w:pPr>
    </w:p>
    <w:p w:rsidR="00BA609F" w:rsidRDefault="00BA609F" w:rsidP="00723583">
      <w:pPr>
        <w:pStyle w:val="a3"/>
        <w:spacing w:after="0"/>
        <w:rPr>
          <w:rFonts w:cs="Times New Roman"/>
          <w:color w:val="333333"/>
          <w:szCs w:val="28"/>
          <w:shd w:val="clear" w:color="auto" w:fill="FEFEFE"/>
        </w:rPr>
      </w:pPr>
    </w:p>
    <w:p w:rsidR="00BA609F" w:rsidRDefault="00BA609F" w:rsidP="00723583">
      <w:pPr>
        <w:pStyle w:val="a3"/>
        <w:spacing w:after="0"/>
        <w:rPr>
          <w:rFonts w:cs="Times New Roman"/>
          <w:color w:val="333333"/>
          <w:szCs w:val="28"/>
          <w:shd w:val="clear" w:color="auto" w:fill="FEFEFE"/>
        </w:rPr>
      </w:pPr>
    </w:p>
    <w:p w:rsidR="00FC28A0" w:rsidRPr="00D5012D" w:rsidRDefault="00FC28A0" w:rsidP="00723583">
      <w:pPr>
        <w:pStyle w:val="1"/>
        <w:spacing w:before="0" w:beforeAutospacing="0" w:after="0" w:afterAutospacing="0" w:line="360" w:lineRule="auto"/>
      </w:pPr>
      <w:bookmarkStart w:id="20" w:name="_Toc10909448"/>
      <w:r>
        <w:t>ПРИЛОЖЕНИЕ</w:t>
      </w:r>
      <w:r w:rsidRPr="00D5012D">
        <w:t xml:space="preserve"> </w:t>
      </w:r>
      <w:r>
        <w:t>Б</w:t>
      </w:r>
      <w:bookmarkEnd w:id="20"/>
    </w:p>
    <w:p w:rsidR="00677B64" w:rsidRPr="00677B64" w:rsidRDefault="005A4D03" w:rsidP="00723583">
      <w:pPr>
        <w:spacing w:after="0"/>
        <w:ind w:firstLine="708"/>
        <w:jc w:val="center"/>
        <w:rPr>
          <w:b/>
        </w:rPr>
      </w:pPr>
      <w:bookmarkStart w:id="21" w:name="_Toc10303540"/>
      <w:r w:rsidRPr="00677B64">
        <w:rPr>
          <w:b/>
        </w:rPr>
        <w:t>Спецификация оборудования, использованного для отладки и тестирования разработанного ПО.</w:t>
      </w:r>
      <w:bookmarkEnd w:id="21"/>
    </w:p>
    <w:p w:rsidR="005A4D03" w:rsidRDefault="005A4D03" w:rsidP="00723583">
      <w:pPr>
        <w:spacing w:after="0"/>
        <w:jc w:val="center"/>
        <w:rPr>
          <w:rFonts w:cs="Times New Roman"/>
          <w:szCs w:val="28"/>
        </w:rPr>
      </w:pPr>
      <w:r>
        <w:rPr>
          <w:rFonts w:cs="Times New Roman"/>
          <w:szCs w:val="28"/>
        </w:rPr>
        <w:t xml:space="preserve">Промышленный манипулятор с шестью степенями свободы. </w:t>
      </w:r>
    </w:p>
    <w:p w:rsidR="005A4D03" w:rsidRPr="004D2D58" w:rsidRDefault="005A4D03" w:rsidP="00723583">
      <w:pPr>
        <w:spacing w:after="0"/>
        <w:jc w:val="right"/>
        <w:rPr>
          <w:rFonts w:cs="Times New Roman"/>
          <w:szCs w:val="28"/>
          <w:lang w:val="en-US"/>
        </w:rPr>
      </w:pPr>
      <w:r w:rsidRPr="004D2D58">
        <w:rPr>
          <w:rFonts w:cs="Times New Roman"/>
          <w:szCs w:val="28"/>
        </w:rPr>
        <w:t>Таблица Б.1</w:t>
      </w:r>
    </w:p>
    <w:tbl>
      <w:tblPr>
        <w:tblStyle w:val="aa"/>
        <w:tblW w:w="9776" w:type="dxa"/>
        <w:tblLook w:val="04A0" w:firstRow="1" w:lastRow="0" w:firstColumn="1" w:lastColumn="0" w:noHBand="0" w:noVBand="1"/>
      </w:tblPr>
      <w:tblGrid>
        <w:gridCol w:w="4815"/>
        <w:gridCol w:w="4961"/>
      </w:tblGrid>
      <w:tr w:rsidR="005A4D03" w:rsidRPr="002D5820" w:rsidTr="00B60D28">
        <w:tc>
          <w:tcPr>
            <w:tcW w:w="4815" w:type="dxa"/>
            <w:hideMark/>
          </w:tcPr>
          <w:p w:rsidR="005A4D03" w:rsidRPr="004D2D58" w:rsidRDefault="005A4D03" w:rsidP="00723583">
            <w:pPr>
              <w:jc w:val="center"/>
              <w:rPr>
                <w:rFonts w:cs="Times New Roman"/>
                <w:bCs/>
                <w:szCs w:val="28"/>
              </w:rPr>
            </w:pPr>
            <w:r w:rsidRPr="004D2D58">
              <w:rPr>
                <w:rFonts w:cs="Times New Roman"/>
                <w:bCs/>
                <w:szCs w:val="28"/>
              </w:rPr>
              <w:lastRenderedPageBreak/>
              <w:br/>
              <w:t>Наименование</w:t>
            </w:r>
          </w:p>
        </w:tc>
        <w:tc>
          <w:tcPr>
            <w:tcW w:w="4961" w:type="dxa"/>
            <w:hideMark/>
          </w:tcPr>
          <w:p w:rsidR="005A4D03" w:rsidRPr="004D2D58" w:rsidRDefault="005A4D03" w:rsidP="00723583">
            <w:pPr>
              <w:jc w:val="center"/>
              <w:rPr>
                <w:rFonts w:cs="Times New Roman"/>
                <w:bCs/>
                <w:szCs w:val="28"/>
              </w:rPr>
            </w:pPr>
            <w:r w:rsidRPr="004D2D58">
              <w:rPr>
                <w:rStyle w:val="a7"/>
                <w:rFonts w:cs="Times New Roman"/>
                <w:szCs w:val="28"/>
              </w:rPr>
              <w:t>KR 6 R700</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Категория</w:t>
            </w:r>
          </w:p>
        </w:tc>
        <w:tc>
          <w:tcPr>
            <w:tcW w:w="4961" w:type="dxa"/>
            <w:hideMark/>
          </w:tcPr>
          <w:p w:rsidR="005A4D03" w:rsidRPr="002D5820" w:rsidRDefault="005A4D03" w:rsidP="00723583">
            <w:pPr>
              <w:jc w:val="center"/>
              <w:rPr>
                <w:rFonts w:cs="Times New Roman"/>
                <w:szCs w:val="28"/>
              </w:rPr>
            </w:pPr>
            <w:r w:rsidRPr="002D5820">
              <w:rPr>
                <w:rFonts w:cs="Times New Roman"/>
                <w:szCs w:val="28"/>
              </w:rPr>
              <w:t>Компактные и малогабаритные роботы (грузоподьемность 3-10 кг)</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Полезная нагрузка</w:t>
            </w:r>
          </w:p>
        </w:tc>
        <w:tc>
          <w:tcPr>
            <w:tcW w:w="4961" w:type="dxa"/>
            <w:hideMark/>
          </w:tcPr>
          <w:p w:rsidR="005A4D03" w:rsidRPr="002D5820" w:rsidRDefault="005A4D03" w:rsidP="00723583">
            <w:pPr>
              <w:jc w:val="center"/>
              <w:rPr>
                <w:rFonts w:cs="Times New Roman"/>
                <w:szCs w:val="28"/>
              </w:rPr>
            </w:pPr>
            <w:r w:rsidRPr="002D5820">
              <w:rPr>
                <w:rFonts w:cs="Times New Roman"/>
                <w:szCs w:val="28"/>
              </w:rPr>
              <w:t>6 кг</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Номин. грузоподъемность</w:t>
            </w:r>
          </w:p>
        </w:tc>
        <w:tc>
          <w:tcPr>
            <w:tcW w:w="4961" w:type="dxa"/>
            <w:hideMark/>
          </w:tcPr>
          <w:p w:rsidR="005A4D03" w:rsidRPr="002D5820" w:rsidRDefault="005A4D03" w:rsidP="00723583">
            <w:pPr>
              <w:jc w:val="center"/>
              <w:rPr>
                <w:rFonts w:cs="Times New Roman"/>
                <w:szCs w:val="28"/>
              </w:rPr>
            </w:pPr>
            <w:r w:rsidRPr="002D5820">
              <w:rPr>
                <w:rFonts w:cs="Times New Roman"/>
                <w:szCs w:val="28"/>
              </w:rPr>
              <w:t>3 кг</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Макс. радиус действия</w:t>
            </w:r>
          </w:p>
        </w:tc>
        <w:tc>
          <w:tcPr>
            <w:tcW w:w="4961" w:type="dxa"/>
            <w:hideMark/>
          </w:tcPr>
          <w:p w:rsidR="005A4D03" w:rsidRPr="002D5820" w:rsidRDefault="005A4D03" w:rsidP="00723583">
            <w:pPr>
              <w:jc w:val="center"/>
              <w:rPr>
                <w:rFonts w:cs="Times New Roman"/>
                <w:szCs w:val="28"/>
              </w:rPr>
            </w:pPr>
            <w:r w:rsidRPr="002D5820">
              <w:rPr>
                <w:rFonts w:cs="Times New Roman"/>
                <w:szCs w:val="28"/>
              </w:rPr>
              <w:t>706,7 мм</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Количество управляемых осей</w:t>
            </w:r>
          </w:p>
        </w:tc>
        <w:tc>
          <w:tcPr>
            <w:tcW w:w="4961" w:type="dxa"/>
            <w:hideMark/>
          </w:tcPr>
          <w:p w:rsidR="005A4D03" w:rsidRPr="002D5820" w:rsidRDefault="005A4D03" w:rsidP="00723583">
            <w:pPr>
              <w:jc w:val="center"/>
              <w:rPr>
                <w:rFonts w:cs="Times New Roman"/>
                <w:szCs w:val="28"/>
              </w:rPr>
            </w:pPr>
            <w:r w:rsidRPr="002D5820">
              <w:rPr>
                <w:rFonts w:cs="Times New Roman"/>
                <w:szCs w:val="28"/>
              </w:rPr>
              <w:t>6</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Стабильность повторяемости позиционирования (ISO 9283)</w:t>
            </w:r>
          </w:p>
        </w:tc>
        <w:tc>
          <w:tcPr>
            <w:tcW w:w="4961" w:type="dxa"/>
            <w:hideMark/>
          </w:tcPr>
          <w:p w:rsidR="005A4D03" w:rsidRPr="002D5820" w:rsidRDefault="005A4D03" w:rsidP="00723583">
            <w:pPr>
              <w:jc w:val="center"/>
              <w:rPr>
                <w:rFonts w:cs="Times New Roman"/>
                <w:szCs w:val="28"/>
              </w:rPr>
            </w:pPr>
            <w:r w:rsidRPr="002D5820">
              <w:rPr>
                <w:rFonts w:cs="Times New Roman"/>
                <w:szCs w:val="28"/>
              </w:rPr>
              <w:t>±0,03 мм</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Вес</w:t>
            </w:r>
          </w:p>
        </w:tc>
        <w:tc>
          <w:tcPr>
            <w:tcW w:w="4961" w:type="dxa"/>
            <w:hideMark/>
          </w:tcPr>
          <w:p w:rsidR="005A4D03" w:rsidRPr="002D5820" w:rsidRDefault="005A4D03" w:rsidP="00723583">
            <w:pPr>
              <w:jc w:val="center"/>
              <w:rPr>
                <w:rFonts w:cs="Times New Roman"/>
                <w:szCs w:val="28"/>
              </w:rPr>
            </w:pPr>
            <w:r w:rsidRPr="002D5820">
              <w:rPr>
                <w:rFonts w:cs="Times New Roman"/>
                <w:szCs w:val="28"/>
              </w:rPr>
              <w:t>60 кг</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Монтажное(ые) положение(я)</w:t>
            </w:r>
          </w:p>
        </w:tc>
        <w:tc>
          <w:tcPr>
            <w:tcW w:w="4961" w:type="dxa"/>
            <w:hideMark/>
          </w:tcPr>
          <w:p w:rsidR="005A4D03" w:rsidRPr="002D5820" w:rsidRDefault="005A4D03" w:rsidP="00723583">
            <w:pPr>
              <w:jc w:val="center"/>
              <w:rPr>
                <w:rFonts w:cs="Times New Roman"/>
                <w:szCs w:val="28"/>
              </w:rPr>
            </w:pPr>
            <w:r w:rsidRPr="002D5820">
              <w:rPr>
                <w:rFonts w:cs="Times New Roman"/>
                <w:szCs w:val="28"/>
              </w:rPr>
              <w:t>под углом / Пол / Потолок / Стена</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Температура окружающей среды</w:t>
            </w:r>
          </w:p>
        </w:tc>
        <w:tc>
          <w:tcPr>
            <w:tcW w:w="4961" w:type="dxa"/>
            <w:hideMark/>
          </w:tcPr>
          <w:p w:rsidR="005A4D03" w:rsidRPr="002D5820" w:rsidRDefault="005A4D03" w:rsidP="00723583">
            <w:pPr>
              <w:jc w:val="center"/>
              <w:rPr>
                <w:rFonts w:cs="Times New Roman"/>
                <w:szCs w:val="28"/>
              </w:rPr>
            </w:pPr>
            <w:r w:rsidRPr="002D5820">
              <w:rPr>
                <w:rFonts w:cs="Times New Roman"/>
                <w:szCs w:val="28"/>
              </w:rPr>
              <w:t>от 0 °C до + 35 °C</w:t>
            </w:r>
          </w:p>
        </w:tc>
      </w:tr>
      <w:tr w:rsidR="005A4D03" w:rsidRPr="00382681"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Система управления</w:t>
            </w:r>
          </w:p>
        </w:tc>
        <w:tc>
          <w:tcPr>
            <w:tcW w:w="4961" w:type="dxa"/>
            <w:hideMark/>
          </w:tcPr>
          <w:p w:rsidR="005A4D03" w:rsidRPr="002D5820" w:rsidRDefault="002E161D" w:rsidP="00723583">
            <w:pPr>
              <w:jc w:val="center"/>
              <w:rPr>
                <w:rFonts w:cs="Times New Roman"/>
                <w:szCs w:val="28"/>
                <w:lang w:val="en-US"/>
              </w:rPr>
            </w:pPr>
            <w:hyperlink r:id="rId46" w:history="1">
              <w:r w:rsidR="005A4D03" w:rsidRPr="002D5820">
                <w:rPr>
                  <w:rStyle w:val="a4"/>
                  <w:rFonts w:cs="Times New Roman"/>
                  <w:color w:val="000000" w:themeColor="text1"/>
                  <w:szCs w:val="28"/>
                  <w:u w:val="none"/>
                  <w:lang w:val="en-US"/>
                </w:rPr>
                <w:t>KR C4 compact</w:t>
              </w:r>
            </w:hyperlink>
            <w:r w:rsidR="005A4D03" w:rsidRPr="002D5820">
              <w:rPr>
                <w:rFonts w:cs="Times New Roman"/>
                <w:szCs w:val="28"/>
                <w:lang w:val="en-US"/>
              </w:rPr>
              <w:t> / </w:t>
            </w:r>
            <w:hyperlink r:id="rId47" w:history="1">
              <w:r w:rsidR="005A4D03" w:rsidRPr="002D5820">
                <w:rPr>
                  <w:rStyle w:val="a4"/>
                  <w:rFonts w:cs="Times New Roman"/>
                  <w:color w:val="000000" w:themeColor="text1"/>
                  <w:szCs w:val="28"/>
                  <w:u w:val="none"/>
                  <w:lang w:val="en-US"/>
                </w:rPr>
                <w:t>KR C4 smallsize-2</w:t>
              </w:r>
            </w:hyperlink>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класс защиты</w:t>
            </w:r>
          </w:p>
        </w:tc>
        <w:tc>
          <w:tcPr>
            <w:tcW w:w="4961" w:type="dxa"/>
            <w:hideMark/>
          </w:tcPr>
          <w:p w:rsidR="005A4D03" w:rsidRPr="002D5820" w:rsidRDefault="005A4D03" w:rsidP="00723583">
            <w:pPr>
              <w:jc w:val="center"/>
              <w:rPr>
                <w:rFonts w:cs="Times New Roman"/>
                <w:szCs w:val="28"/>
                <w:lang w:val="en-US"/>
              </w:rPr>
            </w:pPr>
            <w:r w:rsidRPr="002D5820">
              <w:rPr>
                <w:rFonts w:cs="Times New Roman"/>
                <w:szCs w:val="28"/>
                <w:lang w:val="en-US"/>
              </w:rPr>
              <w:t>IP 54</w:t>
            </w:r>
          </w:p>
        </w:tc>
      </w:tr>
      <w:tr w:rsidR="005A4D03" w:rsidRPr="002D5820" w:rsidTr="00B60D28">
        <w:tc>
          <w:tcPr>
            <w:tcW w:w="4815" w:type="dxa"/>
            <w:hideMark/>
          </w:tcPr>
          <w:p w:rsidR="005A4D03" w:rsidRPr="002D5820" w:rsidRDefault="005A4D03" w:rsidP="00723583">
            <w:pPr>
              <w:jc w:val="center"/>
              <w:rPr>
                <w:rFonts w:cs="Times New Roman"/>
                <w:szCs w:val="28"/>
              </w:rPr>
            </w:pPr>
            <w:r w:rsidRPr="002D5820">
              <w:rPr>
                <w:rFonts w:cs="Times New Roman"/>
                <w:szCs w:val="28"/>
              </w:rPr>
              <w:t>Класс защиты кисти промышленного робота</w:t>
            </w:r>
          </w:p>
        </w:tc>
        <w:tc>
          <w:tcPr>
            <w:tcW w:w="4961" w:type="dxa"/>
            <w:hideMark/>
          </w:tcPr>
          <w:p w:rsidR="005A4D03" w:rsidRPr="002D5820" w:rsidRDefault="005A4D03" w:rsidP="00723583">
            <w:pPr>
              <w:jc w:val="center"/>
              <w:rPr>
                <w:rFonts w:cs="Times New Roman"/>
                <w:szCs w:val="28"/>
                <w:lang w:val="en-US"/>
              </w:rPr>
            </w:pPr>
            <w:r w:rsidRPr="002D5820">
              <w:rPr>
                <w:rFonts w:cs="Times New Roman"/>
                <w:szCs w:val="28"/>
                <w:lang w:val="en-US"/>
              </w:rPr>
              <w:t>IP54</w:t>
            </w:r>
          </w:p>
        </w:tc>
      </w:tr>
    </w:tbl>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BA609F" w:rsidRDefault="00BA609F" w:rsidP="00723583">
      <w:pPr>
        <w:spacing w:after="0"/>
        <w:jc w:val="center"/>
        <w:rPr>
          <w:rFonts w:cs="Times New Roman"/>
          <w:szCs w:val="28"/>
        </w:rPr>
      </w:pPr>
    </w:p>
    <w:p w:rsidR="005A4D03" w:rsidRDefault="005A4D03" w:rsidP="00723583">
      <w:pPr>
        <w:spacing w:after="0"/>
        <w:jc w:val="center"/>
        <w:rPr>
          <w:rFonts w:cs="Times New Roman"/>
          <w:bCs/>
          <w:szCs w:val="28"/>
        </w:rPr>
      </w:pPr>
      <w:r w:rsidRPr="002D5820">
        <w:rPr>
          <w:rFonts w:cs="Times New Roman"/>
          <w:szCs w:val="28"/>
        </w:rPr>
        <w:t>Система управления</w:t>
      </w:r>
      <w:r>
        <w:rPr>
          <w:rFonts w:cs="Times New Roman"/>
          <w:bCs/>
          <w:szCs w:val="28"/>
        </w:rPr>
        <w:t xml:space="preserve"> (контроллер) робота.</w:t>
      </w:r>
    </w:p>
    <w:p w:rsidR="005A4D03" w:rsidRPr="00045E9E" w:rsidRDefault="005A4D03" w:rsidP="00723583">
      <w:pPr>
        <w:spacing w:after="0"/>
        <w:jc w:val="right"/>
        <w:rPr>
          <w:rFonts w:cs="Times New Roman"/>
          <w:szCs w:val="28"/>
        </w:rPr>
      </w:pPr>
      <w:r w:rsidRPr="004D2D58">
        <w:rPr>
          <w:rFonts w:cs="Times New Roman"/>
          <w:szCs w:val="28"/>
        </w:rPr>
        <w:t>Таблица Б.2</w:t>
      </w:r>
    </w:p>
    <w:tbl>
      <w:tblPr>
        <w:tblStyle w:val="a9"/>
        <w:tblW w:w="9776" w:type="dxa"/>
        <w:tblLook w:val="04A0" w:firstRow="1" w:lastRow="0" w:firstColumn="1" w:lastColumn="0" w:noHBand="0" w:noVBand="1"/>
      </w:tblPr>
      <w:tblGrid>
        <w:gridCol w:w="4815"/>
        <w:gridCol w:w="4961"/>
      </w:tblGrid>
      <w:tr w:rsidR="005A4D03" w:rsidRPr="00495B5A" w:rsidTr="00B60D28">
        <w:trPr>
          <w:trHeight w:val="313"/>
        </w:trPr>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D2D58">
              <w:rPr>
                <w:rFonts w:cs="Times New Roman"/>
                <w:bCs/>
                <w:szCs w:val="28"/>
              </w:rPr>
              <w:t>Наименование</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KR C4 compact</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lastRenderedPageBreak/>
              <w:t>Размеры (ВxШxГ)</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271 x 483 x 460 мм</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Процессор</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Многоядерный</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Жесткий диск</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SSD</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Интерфей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USB3.0, GbE, DVI-I</w:t>
            </w:r>
          </w:p>
        </w:tc>
      </w:tr>
      <w:tr w:rsidR="005A4D03" w:rsidRPr="00495B5A" w:rsidTr="00B60D28">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Количество осей (макс.)</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6+2 (с доп. осевой коробкой)</w:t>
            </w:r>
          </w:p>
        </w:tc>
      </w:tr>
      <w:tr w:rsidR="005A4D03"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Сетевая частота</w:t>
            </w:r>
          </w:p>
        </w:tc>
        <w:tc>
          <w:tcPr>
            <w:tcW w:w="4961" w:type="dxa"/>
            <w:tcBorders>
              <w:top w:val="single" w:sz="4" w:space="0" w:color="auto"/>
              <w:left w:val="single" w:sz="4" w:space="0" w:color="auto"/>
              <w:bottom w:val="single" w:sz="4" w:space="0" w:color="auto"/>
              <w:right w:val="single" w:sz="4" w:space="0" w:color="auto"/>
            </w:tcBorders>
            <w:hideMark/>
          </w:tcPr>
          <w:p w:rsidR="005A4D03" w:rsidRPr="00495B5A" w:rsidRDefault="005A4D03" w:rsidP="00723583">
            <w:pPr>
              <w:jc w:val="center"/>
              <w:rPr>
                <w:rFonts w:cs="Times New Roman"/>
                <w:bCs/>
                <w:szCs w:val="28"/>
              </w:rPr>
            </w:pPr>
            <w:r w:rsidRPr="00495B5A">
              <w:rPr>
                <w:rFonts w:cs="Times New Roman"/>
                <w:bCs/>
                <w:szCs w:val="28"/>
              </w:rPr>
              <w:t>50/60 Гц ± 1 Гц</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Номинальное напряжение питающей сети</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AC 200 В до 230 В</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Класс защит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IP20</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Температура окружающей среды</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от +5 °C до +45 °C</w:t>
            </w:r>
          </w:p>
        </w:tc>
      </w:tr>
      <w:tr w:rsidR="00045E9E" w:rsidRPr="00495B5A" w:rsidTr="00045E9E">
        <w:tc>
          <w:tcPr>
            <w:tcW w:w="4815"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Вес</w:t>
            </w:r>
          </w:p>
        </w:tc>
        <w:tc>
          <w:tcPr>
            <w:tcW w:w="4961" w:type="dxa"/>
            <w:tcBorders>
              <w:top w:val="single" w:sz="4" w:space="0" w:color="auto"/>
              <w:left w:val="single" w:sz="4" w:space="0" w:color="auto"/>
              <w:bottom w:val="single" w:sz="4" w:space="0" w:color="auto"/>
              <w:right w:val="single" w:sz="4" w:space="0" w:color="auto"/>
            </w:tcBorders>
            <w:hideMark/>
          </w:tcPr>
          <w:p w:rsidR="00045E9E" w:rsidRPr="00495B5A" w:rsidRDefault="00045E9E" w:rsidP="00723583">
            <w:pPr>
              <w:jc w:val="center"/>
              <w:rPr>
                <w:rFonts w:cs="Times New Roman"/>
                <w:bCs/>
                <w:szCs w:val="28"/>
              </w:rPr>
            </w:pPr>
            <w:r w:rsidRPr="00495B5A">
              <w:rPr>
                <w:rFonts w:cs="Times New Roman"/>
                <w:bCs/>
                <w:szCs w:val="28"/>
              </w:rPr>
              <w:t>33 кг</w:t>
            </w:r>
          </w:p>
        </w:tc>
      </w:tr>
    </w:tbl>
    <w:p w:rsidR="00BA609F" w:rsidRDefault="00BA609F" w:rsidP="00723583">
      <w:pPr>
        <w:pStyle w:val="1"/>
        <w:shd w:val="clear" w:color="auto" w:fill="FFFFFF"/>
        <w:spacing w:before="0" w:beforeAutospacing="0" w:after="0" w:afterAutospacing="0" w:line="360" w:lineRule="auto"/>
        <w:jc w:val="both"/>
        <w:textAlignment w:val="center"/>
        <w:rPr>
          <w:bCs w:val="0"/>
          <w:color w:val="202020"/>
          <w:szCs w:val="28"/>
        </w:rPr>
      </w:pPr>
    </w:p>
    <w:p w:rsidR="005A4D03" w:rsidRPr="004D2D58" w:rsidRDefault="005A4D03" w:rsidP="00723583">
      <w:pPr>
        <w:spacing w:after="0"/>
        <w:jc w:val="center"/>
      </w:pPr>
      <w:r>
        <w:t>Маршрутизатор с поддержкой передачи данных по беспроводной сети.</w:t>
      </w:r>
    </w:p>
    <w:p w:rsidR="005A4D03" w:rsidRPr="00BD576D" w:rsidRDefault="005A4D03" w:rsidP="00723583">
      <w:pPr>
        <w:spacing w:after="0"/>
        <w:jc w:val="right"/>
        <w:rPr>
          <w:rFonts w:cs="Times New Roman"/>
          <w:szCs w:val="28"/>
          <w:lang w:val="en-US"/>
        </w:rPr>
      </w:pPr>
      <w:r>
        <w:rPr>
          <w:rFonts w:cs="Times New Roman"/>
          <w:szCs w:val="28"/>
        </w:rPr>
        <w:t>Таблица Б.</w:t>
      </w:r>
      <w:r>
        <w:rPr>
          <w:rFonts w:cs="Times New Roman"/>
          <w:szCs w:val="28"/>
          <w:lang w:val="en-US"/>
        </w:rPr>
        <w:t>3</w:t>
      </w:r>
    </w:p>
    <w:tbl>
      <w:tblPr>
        <w:tblStyle w:val="a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5528"/>
      </w:tblGrid>
      <w:tr w:rsidR="005A4D03" w:rsidRPr="00374910" w:rsidTr="00B60D28">
        <w:tc>
          <w:tcPr>
            <w:tcW w:w="4248" w:type="dxa"/>
            <w:vAlign w:val="center"/>
          </w:tcPr>
          <w:p w:rsidR="005A4D03" w:rsidRPr="00374910" w:rsidRDefault="005A4D03" w:rsidP="00723583">
            <w:pPr>
              <w:jc w:val="center"/>
              <w:rPr>
                <w:rFonts w:eastAsia="Times New Roman" w:cs="Times New Roman"/>
                <w:color w:val="000000"/>
                <w:szCs w:val="28"/>
                <w:lang w:eastAsia="ru-RU"/>
              </w:rPr>
            </w:pPr>
            <w:r w:rsidRPr="004D2D58">
              <w:rPr>
                <w:rFonts w:cs="Times New Roman"/>
                <w:bCs/>
                <w:szCs w:val="28"/>
              </w:rPr>
              <w:t>Наименование</w:t>
            </w:r>
          </w:p>
        </w:tc>
        <w:tc>
          <w:tcPr>
            <w:tcW w:w="5528" w:type="dxa"/>
            <w:vAlign w:val="center"/>
          </w:tcPr>
          <w:p w:rsidR="005A4D03" w:rsidRPr="004D2D58" w:rsidRDefault="002E161D" w:rsidP="00723583">
            <w:pPr>
              <w:jc w:val="center"/>
              <w:rPr>
                <w:b/>
                <w:bCs/>
                <w:color w:val="202020"/>
              </w:rPr>
            </w:pPr>
            <w:hyperlink r:id="rId48" w:history="1">
              <w:bookmarkStart w:id="22" w:name="_Toc10303541"/>
              <w:r w:rsidR="005A4D03" w:rsidRPr="004D2D58">
                <w:rPr>
                  <w:rStyle w:val="a4"/>
                  <w:color w:val="2B2B2B"/>
                  <w:szCs w:val="28"/>
                  <w:u w:val="none"/>
                </w:rPr>
                <w:t>ASUS RT-N12 VP</w:t>
              </w:r>
              <w:bookmarkEnd w:id="22"/>
            </w:hyperlink>
          </w:p>
        </w:tc>
      </w:tr>
      <w:tr w:rsidR="005A4D03" w:rsidRPr="00374910" w:rsidTr="00B60D28">
        <w:tc>
          <w:tcPr>
            <w:tcW w:w="9776" w:type="dxa"/>
            <w:gridSpan w:val="2"/>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ротоколы и функции</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QoS</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динамического DNS</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UPnP</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протокола IPv6</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ддержка VPN</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WEB-интерфейс управления</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DHCP-сервер</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есть</w:t>
            </w:r>
          </w:p>
        </w:tc>
      </w:tr>
      <w:tr w:rsidR="005A4D03" w:rsidRPr="00374910" w:rsidTr="00B60D28">
        <w:tc>
          <w:tcPr>
            <w:tcW w:w="9776" w:type="dxa"/>
            <w:gridSpan w:val="2"/>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Порты</w:t>
            </w:r>
          </w:p>
        </w:tc>
      </w:tr>
      <w:tr w:rsidR="005A4D03" w:rsidRPr="00374910" w:rsidTr="00B60D28">
        <w:tc>
          <w:tcPr>
            <w:tcW w:w="424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Кол-во портов WAN</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1</w:t>
            </w:r>
          </w:p>
        </w:tc>
      </w:tr>
      <w:tr w:rsidR="005A4D03" w:rsidRPr="00374910" w:rsidTr="00045E9E">
        <w:trPr>
          <w:trHeight w:val="789"/>
        </w:trPr>
        <w:tc>
          <w:tcPr>
            <w:tcW w:w="4248" w:type="dxa"/>
            <w:vAlign w:val="center"/>
            <w:hideMark/>
          </w:tcPr>
          <w:p w:rsidR="005A4D03" w:rsidRPr="00011032" w:rsidRDefault="005A4D03" w:rsidP="00723583">
            <w:pPr>
              <w:jc w:val="center"/>
              <w:rPr>
                <w:rFonts w:eastAsia="Times New Roman" w:cs="Times New Roman"/>
                <w:color w:val="000000"/>
                <w:szCs w:val="28"/>
                <w:lang w:val="en-US" w:eastAsia="ru-RU"/>
              </w:rPr>
            </w:pPr>
            <w:r w:rsidRPr="00374910">
              <w:rPr>
                <w:rFonts w:eastAsia="Times New Roman" w:cs="Times New Roman"/>
                <w:color w:val="000000"/>
                <w:szCs w:val="28"/>
                <w:lang w:eastAsia="ru-RU"/>
              </w:rPr>
              <w:t xml:space="preserve">Количество выходных портов </w:t>
            </w:r>
            <w:r w:rsidR="00011032">
              <w:rPr>
                <w:rFonts w:eastAsia="Times New Roman" w:cs="Times New Roman"/>
                <w:color w:val="000000"/>
                <w:szCs w:val="28"/>
                <w:lang w:val="en-US" w:eastAsia="ru-RU"/>
              </w:rPr>
              <w:t>LAN</w:t>
            </w:r>
          </w:p>
        </w:tc>
        <w:tc>
          <w:tcPr>
            <w:tcW w:w="5528" w:type="dxa"/>
            <w:vAlign w:val="center"/>
            <w:hideMark/>
          </w:tcPr>
          <w:p w:rsidR="005A4D03" w:rsidRPr="00374910" w:rsidRDefault="005A4D03" w:rsidP="00723583">
            <w:pPr>
              <w:jc w:val="center"/>
              <w:rPr>
                <w:rFonts w:eastAsia="Times New Roman" w:cs="Times New Roman"/>
                <w:color w:val="000000"/>
                <w:szCs w:val="28"/>
                <w:lang w:eastAsia="ru-RU"/>
              </w:rPr>
            </w:pPr>
            <w:r w:rsidRPr="00374910">
              <w:rPr>
                <w:rFonts w:eastAsia="Times New Roman" w:cs="Times New Roman"/>
                <w:color w:val="000000"/>
                <w:szCs w:val="28"/>
                <w:lang w:eastAsia="ru-RU"/>
              </w:rPr>
              <w:t>4</w:t>
            </w:r>
          </w:p>
        </w:tc>
      </w:tr>
    </w:tbl>
    <w:p w:rsidR="005A4D03" w:rsidRDefault="005A4D03" w:rsidP="00723583">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723583">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723583">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723583">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723583">
      <w:pPr>
        <w:spacing w:after="0"/>
        <w:jc w:val="center"/>
      </w:pPr>
      <w:r>
        <w:t>Компьютер.</w:t>
      </w:r>
    </w:p>
    <w:p w:rsidR="005A4D03" w:rsidRPr="00BD576D" w:rsidRDefault="005A4D03" w:rsidP="00723583">
      <w:pPr>
        <w:spacing w:after="0"/>
        <w:jc w:val="right"/>
        <w:rPr>
          <w:rFonts w:cs="Times New Roman"/>
          <w:szCs w:val="28"/>
          <w:lang w:val="en-US"/>
        </w:rPr>
      </w:pPr>
      <w:r>
        <w:rPr>
          <w:rFonts w:cs="Times New Roman"/>
          <w:szCs w:val="28"/>
        </w:rPr>
        <w:t>Таблица Б.4</w:t>
      </w:r>
    </w:p>
    <w:tbl>
      <w:tblPr>
        <w:tblStyle w:val="aa"/>
        <w:tblW w:w="0" w:type="auto"/>
        <w:tblLook w:val="04A0" w:firstRow="1" w:lastRow="0" w:firstColumn="1" w:lastColumn="0" w:noHBand="0" w:noVBand="1"/>
      </w:tblPr>
      <w:tblGrid>
        <w:gridCol w:w="4672"/>
        <w:gridCol w:w="4673"/>
      </w:tblGrid>
      <w:tr w:rsidR="005A4D03" w:rsidTr="006722FC">
        <w:tc>
          <w:tcPr>
            <w:tcW w:w="4672" w:type="dxa"/>
            <w:vAlign w:val="center"/>
          </w:tcPr>
          <w:p w:rsidR="005A4D03" w:rsidRDefault="006722FC" w:rsidP="00723583">
            <w:pPr>
              <w:jc w:val="center"/>
              <w:rPr>
                <w:szCs w:val="28"/>
              </w:rPr>
            </w:pPr>
            <w:r w:rsidRPr="006722FC">
              <w:rPr>
                <w:rFonts w:eastAsia="Times New Roman" w:cs="Times New Roman"/>
                <w:color w:val="000000"/>
                <w:szCs w:val="28"/>
                <w:lang w:eastAsia="ru-RU"/>
              </w:rPr>
              <w:t>Наименование</w:t>
            </w:r>
          </w:p>
        </w:tc>
        <w:tc>
          <w:tcPr>
            <w:tcW w:w="4673" w:type="dxa"/>
            <w:vAlign w:val="center"/>
          </w:tcPr>
          <w:p w:rsidR="005A4D03" w:rsidRDefault="005A4D03" w:rsidP="00723583">
            <w:pPr>
              <w:pStyle w:val="shortdescription"/>
              <w:shd w:val="clear" w:color="auto" w:fill="FFFFFF"/>
              <w:spacing w:before="0" w:beforeAutospacing="0" w:after="0" w:afterAutospacing="0" w:line="360" w:lineRule="auto"/>
              <w:jc w:val="center"/>
              <w:rPr>
                <w:sz w:val="28"/>
                <w:szCs w:val="28"/>
              </w:rPr>
            </w:pPr>
            <w:r w:rsidRPr="00093445">
              <w:rPr>
                <w:sz w:val="28"/>
                <w:szCs w:val="28"/>
              </w:rPr>
              <w:t>Xiaomi Mi Notebook Air 13.3" 2018</w:t>
            </w:r>
          </w:p>
        </w:tc>
      </w:tr>
      <w:tr w:rsidR="005A4D03" w:rsidTr="006722FC">
        <w:tc>
          <w:tcPr>
            <w:tcW w:w="4672" w:type="dxa"/>
            <w:vAlign w:val="center"/>
          </w:tcPr>
          <w:p w:rsidR="005A4D03" w:rsidRDefault="005A4D03" w:rsidP="00723583">
            <w:pPr>
              <w:pStyle w:val="shortdescription"/>
              <w:spacing w:before="0" w:beforeAutospacing="0" w:after="0" w:afterAutospacing="0" w:line="360" w:lineRule="auto"/>
              <w:jc w:val="center"/>
              <w:rPr>
                <w:sz w:val="28"/>
                <w:szCs w:val="28"/>
              </w:rPr>
            </w:pPr>
            <w:r>
              <w:rPr>
                <w:sz w:val="28"/>
                <w:szCs w:val="28"/>
              </w:rPr>
              <w:t>Платформа</w:t>
            </w:r>
          </w:p>
        </w:tc>
        <w:tc>
          <w:tcPr>
            <w:tcW w:w="4673" w:type="dxa"/>
            <w:vAlign w:val="center"/>
          </w:tcPr>
          <w:p w:rsidR="005A4D03" w:rsidRPr="00093445" w:rsidRDefault="005A4D03" w:rsidP="00723583">
            <w:pPr>
              <w:pStyle w:val="shortdescription"/>
              <w:shd w:val="clear" w:color="auto" w:fill="FFFFFF"/>
              <w:spacing w:before="0" w:beforeAutospacing="0" w:after="0" w:afterAutospacing="0" w:line="360" w:lineRule="auto"/>
              <w:jc w:val="center"/>
              <w:rPr>
                <w:sz w:val="28"/>
                <w:szCs w:val="28"/>
              </w:rPr>
            </w:pPr>
            <w:r w:rsidRPr="002D5820">
              <w:rPr>
                <w:bCs/>
                <w:color w:val="222222"/>
                <w:sz w:val="28"/>
                <w:szCs w:val="28"/>
                <w:shd w:val="clear" w:color="auto" w:fill="FFFFFF"/>
                <w:lang w:val="en-US"/>
              </w:rPr>
              <w:t>x</w:t>
            </w:r>
            <w:r w:rsidRPr="002D5820">
              <w:rPr>
                <w:bCs/>
                <w:color w:val="222222"/>
                <w:sz w:val="28"/>
                <w:szCs w:val="28"/>
                <w:shd w:val="clear" w:color="auto" w:fill="FFFFFF"/>
              </w:rPr>
              <w:t>64</w:t>
            </w:r>
          </w:p>
        </w:tc>
      </w:tr>
      <w:tr w:rsidR="005A4D03" w:rsidRPr="00382681" w:rsidTr="00045E9E">
        <w:tc>
          <w:tcPr>
            <w:tcW w:w="4672" w:type="dxa"/>
            <w:vAlign w:val="center"/>
          </w:tcPr>
          <w:p w:rsidR="005A4D03" w:rsidRPr="00093445" w:rsidRDefault="005A4D03" w:rsidP="00723583">
            <w:pPr>
              <w:pStyle w:val="shortdescription"/>
              <w:spacing w:before="0" w:beforeAutospacing="0" w:after="0" w:afterAutospacing="0" w:line="360" w:lineRule="auto"/>
              <w:jc w:val="center"/>
              <w:rPr>
                <w:sz w:val="28"/>
                <w:szCs w:val="28"/>
              </w:rPr>
            </w:pPr>
            <w:r>
              <w:rPr>
                <w:sz w:val="28"/>
                <w:szCs w:val="28"/>
              </w:rPr>
              <w:t>Интерфейсы беспроводного подключения</w:t>
            </w:r>
          </w:p>
        </w:tc>
        <w:tc>
          <w:tcPr>
            <w:tcW w:w="4673" w:type="dxa"/>
            <w:vAlign w:val="center"/>
          </w:tcPr>
          <w:p w:rsidR="005A4D03" w:rsidRPr="000F4A45" w:rsidRDefault="005A4D03" w:rsidP="00723583">
            <w:pPr>
              <w:pStyle w:val="shortdescription"/>
              <w:spacing w:before="0" w:beforeAutospacing="0" w:after="0" w:afterAutospacing="0" w:line="360" w:lineRule="auto"/>
              <w:jc w:val="center"/>
              <w:rPr>
                <w:sz w:val="28"/>
                <w:szCs w:val="28"/>
                <w:lang w:val="en-US"/>
              </w:rPr>
            </w:pPr>
            <w:r w:rsidRPr="000F4A45">
              <w:rPr>
                <w:sz w:val="28"/>
                <w:szCs w:val="28"/>
                <w:lang w:val="en-US"/>
              </w:rPr>
              <w:t xml:space="preserve">WiFi </w:t>
            </w:r>
            <w:r w:rsidRPr="000F4A45">
              <w:rPr>
                <w:rFonts w:ascii="Arial" w:hAnsi="Arial" w:cs="Arial"/>
                <w:color w:val="000000"/>
                <w:shd w:val="clear" w:color="auto" w:fill="FFFFFF"/>
                <w:lang w:val="en-US"/>
              </w:rPr>
              <w:t>802.11 a/b/g/n/ac</w:t>
            </w:r>
            <w:r w:rsidRPr="000F4A45">
              <w:rPr>
                <w:sz w:val="28"/>
                <w:szCs w:val="28"/>
                <w:lang w:val="en-US"/>
              </w:rPr>
              <w:t>, Bluetooth 4.1</w:t>
            </w:r>
          </w:p>
        </w:tc>
      </w:tr>
      <w:tr w:rsidR="005A4D03" w:rsidRPr="000F4A45" w:rsidTr="00045E9E">
        <w:tc>
          <w:tcPr>
            <w:tcW w:w="4672" w:type="dxa"/>
            <w:vAlign w:val="center"/>
          </w:tcPr>
          <w:p w:rsidR="005A4D03" w:rsidRDefault="005A4D03" w:rsidP="00723583">
            <w:pPr>
              <w:pStyle w:val="shortdescription"/>
              <w:spacing w:before="0" w:beforeAutospacing="0" w:after="0" w:afterAutospacing="0" w:line="360" w:lineRule="auto"/>
              <w:jc w:val="center"/>
              <w:rPr>
                <w:sz w:val="28"/>
                <w:szCs w:val="28"/>
              </w:rPr>
            </w:pPr>
            <w:r>
              <w:rPr>
                <w:sz w:val="28"/>
                <w:szCs w:val="28"/>
              </w:rPr>
              <w:t>Операционная система</w:t>
            </w:r>
          </w:p>
        </w:tc>
        <w:tc>
          <w:tcPr>
            <w:tcW w:w="4673" w:type="dxa"/>
            <w:vAlign w:val="center"/>
          </w:tcPr>
          <w:p w:rsidR="005A4D03" w:rsidRPr="009B5FC4" w:rsidRDefault="005A4D03" w:rsidP="00723583">
            <w:pPr>
              <w:pStyle w:val="shortdescription"/>
              <w:spacing w:before="0" w:beforeAutospacing="0" w:after="0" w:afterAutospacing="0" w:line="360" w:lineRule="auto"/>
              <w:jc w:val="center"/>
              <w:rPr>
                <w:sz w:val="28"/>
                <w:szCs w:val="28"/>
                <w:lang w:val="en-US"/>
              </w:rPr>
            </w:pPr>
            <w:r>
              <w:rPr>
                <w:sz w:val="28"/>
                <w:szCs w:val="28"/>
                <w:lang w:val="en-US"/>
              </w:rPr>
              <w:t>Windows 10</w:t>
            </w:r>
          </w:p>
        </w:tc>
      </w:tr>
    </w:tbl>
    <w:p w:rsidR="005A4D03" w:rsidRDefault="005A4D03" w:rsidP="00723583">
      <w:pPr>
        <w:pStyle w:val="shortdescription"/>
        <w:shd w:val="clear" w:color="auto" w:fill="FFFFFF"/>
        <w:spacing w:before="0" w:beforeAutospacing="0" w:after="0" w:afterAutospacing="0" w:line="360" w:lineRule="auto"/>
        <w:rPr>
          <w:rFonts w:ascii="Arial" w:hAnsi="Arial" w:cs="Arial"/>
          <w:color w:val="999999"/>
        </w:rPr>
      </w:pPr>
    </w:p>
    <w:p w:rsidR="00BA609F" w:rsidRDefault="00BA609F" w:rsidP="00723583">
      <w:pPr>
        <w:pStyle w:val="shortdescription"/>
        <w:shd w:val="clear" w:color="auto" w:fill="FFFFFF"/>
        <w:spacing w:before="0" w:beforeAutospacing="0" w:after="0" w:afterAutospacing="0" w:line="360" w:lineRule="auto"/>
        <w:rPr>
          <w:rFonts w:ascii="Arial" w:hAnsi="Arial" w:cs="Arial"/>
          <w:color w:val="999999"/>
        </w:rPr>
      </w:pPr>
    </w:p>
    <w:p w:rsidR="005A4D03" w:rsidRDefault="005A4D03" w:rsidP="00723583">
      <w:pPr>
        <w:spacing w:after="0"/>
        <w:jc w:val="center"/>
      </w:pPr>
      <w:r>
        <w:t>Видеокамера.</w:t>
      </w:r>
    </w:p>
    <w:p w:rsidR="005A4D03" w:rsidRPr="006E3AAF" w:rsidRDefault="005A4D03" w:rsidP="00723583">
      <w:pPr>
        <w:spacing w:after="0"/>
        <w:jc w:val="right"/>
        <w:rPr>
          <w:rFonts w:cs="Times New Roman"/>
          <w:szCs w:val="28"/>
          <w:lang w:val="en-US"/>
        </w:rPr>
      </w:pPr>
      <w:r>
        <w:rPr>
          <w:rFonts w:cs="Times New Roman"/>
          <w:szCs w:val="28"/>
        </w:rPr>
        <w:t>Таблица Б.5</w:t>
      </w:r>
    </w:p>
    <w:tbl>
      <w:tblPr>
        <w:tblStyle w:val="aa"/>
        <w:tblW w:w="0" w:type="auto"/>
        <w:tblLook w:val="04A0" w:firstRow="1" w:lastRow="0" w:firstColumn="1" w:lastColumn="0" w:noHBand="0" w:noVBand="1"/>
      </w:tblPr>
      <w:tblGrid>
        <w:gridCol w:w="4672"/>
        <w:gridCol w:w="4673"/>
      </w:tblGrid>
      <w:tr w:rsidR="005A4D03" w:rsidTr="00045E9E">
        <w:tc>
          <w:tcPr>
            <w:tcW w:w="4672" w:type="dxa"/>
            <w:tcBorders>
              <w:bottom w:val="single" w:sz="4" w:space="0" w:color="auto"/>
            </w:tcBorders>
            <w:vAlign w:val="center"/>
          </w:tcPr>
          <w:p w:rsidR="005A4D03" w:rsidRDefault="005A4D03" w:rsidP="00723583">
            <w:pPr>
              <w:pStyle w:val="shortdescription"/>
              <w:spacing w:before="0" w:beforeAutospacing="0" w:after="0" w:afterAutospacing="0" w:line="360" w:lineRule="auto"/>
              <w:jc w:val="center"/>
              <w:rPr>
                <w:sz w:val="28"/>
                <w:szCs w:val="28"/>
              </w:rPr>
            </w:pPr>
            <w:r>
              <w:rPr>
                <w:sz w:val="28"/>
                <w:szCs w:val="28"/>
              </w:rPr>
              <w:t>Наименование</w:t>
            </w:r>
          </w:p>
        </w:tc>
        <w:tc>
          <w:tcPr>
            <w:tcW w:w="4673" w:type="dxa"/>
            <w:tcBorders>
              <w:bottom w:val="single" w:sz="4" w:space="0" w:color="auto"/>
            </w:tcBorders>
            <w:vAlign w:val="center"/>
          </w:tcPr>
          <w:p w:rsidR="005A4D03" w:rsidRDefault="005A4D03" w:rsidP="00723583">
            <w:pPr>
              <w:jc w:val="center"/>
            </w:pPr>
            <w:r w:rsidRPr="006E3AAF">
              <w:t>A4Tech PK-710MJ</w:t>
            </w:r>
          </w:p>
        </w:tc>
      </w:tr>
      <w:tr w:rsidR="005A4D03" w:rsidRPr="00093445" w:rsidTr="00045E9E">
        <w:tc>
          <w:tcPr>
            <w:tcW w:w="4672" w:type="dxa"/>
            <w:tcBorders>
              <w:top w:val="single" w:sz="4" w:space="0" w:color="auto"/>
              <w:left w:val="single" w:sz="4" w:space="0" w:color="auto"/>
              <w:bottom w:val="single" w:sz="4" w:space="0" w:color="auto"/>
              <w:right w:val="single" w:sz="4" w:space="0" w:color="auto"/>
            </w:tcBorders>
            <w:vAlign w:val="center"/>
          </w:tcPr>
          <w:p w:rsidR="005A4D03" w:rsidRDefault="005A4D03" w:rsidP="00723583">
            <w:pPr>
              <w:pStyle w:val="shortdescription"/>
              <w:spacing w:before="0" w:beforeAutospacing="0" w:after="0" w:afterAutospacing="0" w:line="360" w:lineRule="auto"/>
              <w:jc w:val="center"/>
              <w:rPr>
                <w:sz w:val="28"/>
                <w:szCs w:val="28"/>
              </w:rPr>
            </w:pPr>
            <w:r>
              <w:rPr>
                <w:sz w:val="28"/>
                <w:szCs w:val="28"/>
              </w:rPr>
              <w:t>Разрешение видеосъёмки</w:t>
            </w:r>
          </w:p>
        </w:tc>
        <w:tc>
          <w:tcPr>
            <w:tcW w:w="4673" w:type="dxa"/>
            <w:tcBorders>
              <w:top w:val="single" w:sz="4" w:space="0" w:color="auto"/>
              <w:left w:val="single" w:sz="4" w:space="0" w:color="auto"/>
              <w:bottom w:val="single" w:sz="4" w:space="0" w:color="auto"/>
              <w:right w:val="single" w:sz="4" w:space="0" w:color="auto"/>
            </w:tcBorders>
            <w:vAlign w:val="center"/>
          </w:tcPr>
          <w:p w:rsidR="005A4D03" w:rsidRPr="00093445" w:rsidRDefault="005A4D03" w:rsidP="00723583">
            <w:pPr>
              <w:pStyle w:val="shortdescription"/>
              <w:shd w:val="clear" w:color="auto" w:fill="FFFFFF"/>
              <w:spacing w:before="0" w:beforeAutospacing="0" w:after="0" w:afterAutospacing="0" w:line="360" w:lineRule="auto"/>
              <w:jc w:val="center"/>
              <w:rPr>
                <w:sz w:val="28"/>
                <w:szCs w:val="28"/>
              </w:rPr>
            </w:pPr>
            <w:r w:rsidRPr="006E3AAF">
              <w:rPr>
                <w:sz w:val="28"/>
                <w:szCs w:val="28"/>
              </w:rPr>
              <w:t>640x480 точек</w:t>
            </w:r>
          </w:p>
        </w:tc>
      </w:tr>
    </w:tbl>
    <w:p w:rsidR="005A4D03" w:rsidRPr="004D2D58" w:rsidRDefault="005A4D03" w:rsidP="00723583">
      <w:pPr>
        <w:spacing w:after="0"/>
        <w:rPr>
          <w:lang w:val="en-US"/>
        </w:rPr>
      </w:pPr>
    </w:p>
    <w:p w:rsidR="005A4D03" w:rsidRPr="005A4D03" w:rsidRDefault="005A4D03" w:rsidP="00723583">
      <w:pPr>
        <w:spacing w:after="0"/>
        <w:rPr>
          <w:rFonts w:cs="Times New Roman"/>
          <w:szCs w:val="28"/>
          <w:lang w:val="en-US"/>
        </w:rPr>
      </w:pPr>
    </w:p>
    <w:sectPr w:rsidR="005A4D03" w:rsidRPr="005A4D03" w:rsidSect="00D5012D">
      <w:pgSz w:w="11906" w:h="16838"/>
      <w:pgMar w:top="1134" w:right="567" w:bottom="1134" w:left="1701" w:header="0" w:footer="113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6840" w:rsidRDefault="003C6840" w:rsidP="009E40FC">
      <w:pPr>
        <w:spacing w:after="0" w:line="240" w:lineRule="auto"/>
      </w:pPr>
      <w:r>
        <w:separator/>
      </w:r>
    </w:p>
  </w:endnote>
  <w:endnote w:type="continuationSeparator" w:id="0">
    <w:p w:rsidR="003C6840" w:rsidRDefault="003C6840" w:rsidP="009E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0390415"/>
      <w:docPartObj>
        <w:docPartGallery w:val="Page Numbers (Bottom of Page)"/>
        <w:docPartUnique/>
      </w:docPartObj>
    </w:sdtPr>
    <w:sdtContent>
      <w:p w:rsidR="00B55A2A" w:rsidRDefault="00B55A2A">
        <w:pPr>
          <w:pStyle w:val="af1"/>
          <w:jc w:val="right"/>
        </w:pPr>
        <w:r>
          <w:fldChar w:fldCharType="begin"/>
        </w:r>
        <w:r>
          <w:instrText>PAGE   \* MERGEFORMAT</w:instrText>
        </w:r>
        <w:r>
          <w:fldChar w:fldCharType="separate"/>
        </w:r>
        <w:r w:rsidR="00744E21">
          <w:rPr>
            <w:noProof/>
          </w:rPr>
          <w:t>35</w:t>
        </w:r>
        <w:r>
          <w:fldChar w:fldCharType="end"/>
        </w:r>
      </w:p>
    </w:sdtContent>
  </w:sdt>
  <w:p w:rsidR="00B55A2A" w:rsidRDefault="00B55A2A">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6840" w:rsidRDefault="003C6840" w:rsidP="009E40FC">
      <w:pPr>
        <w:spacing w:after="0" w:line="240" w:lineRule="auto"/>
      </w:pPr>
      <w:r>
        <w:separator/>
      </w:r>
    </w:p>
  </w:footnote>
  <w:footnote w:type="continuationSeparator" w:id="0">
    <w:p w:rsidR="003C6840" w:rsidRDefault="003C6840" w:rsidP="009E40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A2A" w:rsidRDefault="00B55A2A" w:rsidP="00D047D3">
    <w:pPr>
      <w:pStyle w:val="af"/>
      <w:rPr>
        <w:rFonts w:ascii="Arial" w:hAnsi="Arial"/>
        <w:lang w:val="en-AU"/>
      </w:rPr>
    </w:pPr>
  </w:p>
  <w:p w:rsidR="00B55A2A" w:rsidRDefault="00B55A2A">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A013B34"/>
    <w:multiLevelType w:val="multilevel"/>
    <w:tmpl w:val="E03AD376"/>
    <w:lvl w:ilvl="0">
      <w:start w:val="1"/>
      <w:numFmt w:val="bullet"/>
      <w:lvlText w:val=""/>
      <w:lvlJc w:val="left"/>
      <w:pPr>
        <w:tabs>
          <w:tab w:val="num" w:pos="2880"/>
        </w:tabs>
        <w:ind w:left="2880" w:hanging="360"/>
      </w:pPr>
      <w:rPr>
        <w:rFonts w:ascii="Symbol" w:hAnsi="Symbol" w:hint="default"/>
        <w:sz w:val="20"/>
      </w:rPr>
    </w:lvl>
    <w:lvl w:ilvl="1" w:tentative="1">
      <w:start w:val="1"/>
      <w:numFmt w:val="bullet"/>
      <w:lvlText w:val="o"/>
      <w:lvlJc w:val="left"/>
      <w:pPr>
        <w:tabs>
          <w:tab w:val="num" w:pos="3600"/>
        </w:tabs>
        <w:ind w:left="3600" w:hanging="360"/>
      </w:pPr>
      <w:rPr>
        <w:rFonts w:ascii="Courier New" w:hAnsi="Courier New" w:hint="default"/>
        <w:sz w:val="20"/>
      </w:rPr>
    </w:lvl>
    <w:lvl w:ilvl="2" w:tentative="1">
      <w:start w:val="1"/>
      <w:numFmt w:val="bullet"/>
      <w:lvlText w:val=""/>
      <w:lvlJc w:val="left"/>
      <w:pPr>
        <w:tabs>
          <w:tab w:val="num" w:pos="4320"/>
        </w:tabs>
        <w:ind w:left="4320" w:hanging="360"/>
      </w:pPr>
      <w:rPr>
        <w:rFonts w:ascii="Wingdings" w:hAnsi="Wingdings" w:hint="default"/>
        <w:sz w:val="20"/>
      </w:rPr>
    </w:lvl>
    <w:lvl w:ilvl="3" w:tentative="1">
      <w:start w:val="1"/>
      <w:numFmt w:val="bullet"/>
      <w:lvlText w:val=""/>
      <w:lvlJc w:val="left"/>
      <w:pPr>
        <w:tabs>
          <w:tab w:val="num" w:pos="5040"/>
        </w:tabs>
        <w:ind w:left="5040" w:hanging="360"/>
      </w:pPr>
      <w:rPr>
        <w:rFonts w:ascii="Wingdings" w:hAnsi="Wingdings" w:hint="default"/>
        <w:sz w:val="20"/>
      </w:rPr>
    </w:lvl>
    <w:lvl w:ilvl="4" w:tentative="1">
      <w:start w:val="1"/>
      <w:numFmt w:val="bullet"/>
      <w:lvlText w:val=""/>
      <w:lvlJc w:val="left"/>
      <w:pPr>
        <w:tabs>
          <w:tab w:val="num" w:pos="5760"/>
        </w:tabs>
        <w:ind w:left="5760" w:hanging="360"/>
      </w:pPr>
      <w:rPr>
        <w:rFonts w:ascii="Wingdings" w:hAnsi="Wingdings" w:hint="default"/>
        <w:sz w:val="20"/>
      </w:rPr>
    </w:lvl>
    <w:lvl w:ilvl="5" w:tentative="1">
      <w:start w:val="1"/>
      <w:numFmt w:val="bullet"/>
      <w:lvlText w:val=""/>
      <w:lvlJc w:val="left"/>
      <w:pPr>
        <w:tabs>
          <w:tab w:val="num" w:pos="6480"/>
        </w:tabs>
        <w:ind w:left="6480" w:hanging="360"/>
      </w:pPr>
      <w:rPr>
        <w:rFonts w:ascii="Wingdings" w:hAnsi="Wingdings" w:hint="default"/>
        <w:sz w:val="20"/>
      </w:rPr>
    </w:lvl>
    <w:lvl w:ilvl="6" w:tentative="1">
      <w:start w:val="1"/>
      <w:numFmt w:val="bullet"/>
      <w:lvlText w:val=""/>
      <w:lvlJc w:val="left"/>
      <w:pPr>
        <w:tabs>
          <w:tab w:val="num" w:pos="7200"/>
        </w:tabs>
        <w:ind w:left="7200" w:hanging="360"/>
      </w:pPr>
      <w:rPr>
        <w:rFonts w:ascii="Wingdings" w:hAnsi="Wingdings" w:hint="default"/>
        <w:sz w:val="20"/>
      </w:rPr>
    </w:lvl>
    <w:lvl w:ilvl="7" w:tentative="1">
      <w:start w:val="1"/>
      <w:numFmt w:val="bullet"/>
      <w:lvlText w:val=""/>
      <w:lvlJc w:val="left"/>
      <w:pPr>
        <w:tabs>
          <w:tab w:val="num" w:pos="7920"/>
        </w:tabs>
        <w:ind w:left="7920" w:hanging="360"/>
      </w:pPr>
      <w:rPr>
        <w:rFonts w:ascii="Wingdings" w:hAnsi="Wingdings" w:hint="default"/>
        <w:sz w:val="20"/>
      </w:rPr>
    </w:lvl>
    <w:lvl w:ilvl="8" w:tentative="1">
      <w:start w:val="1"/>
      <w:numFmt w:val="bullet"/>
      <w:lvlText w:val=""/>
      <w:lvlJc w:val="left"/>
      <w:pPr>
        <w:tabs>
          <w:tab w:val="num" w:pos="8640"/>
        </w:tabs>
        <w:ind w:left="8640" w:hanging="360"/>
      </w:pPr>
      <w:rPr>
        <w:rFonts w:ascii="Wingdings" w:hAnsi="Wingdings" w:hint="default"/>
        <w:sz w:val="20"/>
      </w:rPr>
    </w:lvl>
  </w:abstractNum>
  <w:abstractNum w:abstractNumId="9" w15:restartNumberingAfterBreak="0">
    <w:nsid w:val="5AD42FDF"/>
    <w:multiLevelType w:val="hybridMultilevel"/>
    <w:tmpl w:val="9788BE1E"/>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DDA2CCD"/>
    <w:multiLevelType w:val="multilevel"/>
    <w:tmpl w:val="03F4F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87D36CD"/>
    <w:multiLevelType w:val="multilevel"/>
    <w:tmpl w:val="2572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11"/>
  </w:num>
  <w:num w:numId="8">
    <w:abstractNumId w:val="4"/>
  </w:num>
  <w:num w:numId="9">
    <w:abstractNumId w:val="5"/>
  </w:num>
  <w:num w:numId="10">
    <w:abstractNumId w:val="10"/>
  </w:num>
  <w:num w:numId="11">
    <w:abstractNumId w:val="12"/>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11032"/>
    <w:rsid w:val="000129BD"/>
    <w:rsid w:val="000134BD"/>
    <w:rsid w:val="00032912"/>
    <w:rsid w:val="00037AB8"/>
    <w:rsid w:val="00042326"/>
    <w:rsid w:val="00042552"/>
    <w:rsid w:val="00045E9E"/>
    <w:rsid w:val="00054342"/>
    <w:rsid w:val="0006372D"/>
    <w:rsid w:val="00065658"/>
    <w:rsid w:val="00077B9C"/>
    <w:rsid w:val="000826B4"/>
    <w:rsid w:val="00086BF4"/>
    <w:rsid w:val="00093445"/>
    <w:rsid w:val="00097071"/>
    <w:rsid w:val="000A0792"/>
    <w:rsid w:val="000A1566"/>
    <w:rsid w:val="000A350A"/>
    <w:rsid w:val="000A3733"/>
    <w:rsid w:val="000B1887"/>
    <w:rsid w:val="000B7313"/>
    <w:rsid w:val="000C1ACB"/>
    <w:rsid w:val="000C3372"/>
    <w:rsid w:val="000C55B1"/>
    <w:rsid w:val="000D29FB"/>
    <w:rsid w:val="000D575D"/>
    <w:rsid w:val="000D7314"/>
    <w:rsid w:val="000E0428"/>
    <w:rsid w:val="000E4995"/>
    <w:rsid w:val="000E5774"/>
    <w:rsid w:val="000E6ACF"/>
    <w:rsid w:val="000F30AD"/>
    <w:rsid w:val="000F4284"/>
    <w:rsid w:val="000F4A45"/>
    <w:rsid w:val="00115821"/>
    <w:rsid w:val="001272A9"/>
    <w:rsid w:val="00127DB5"/>
    <w:rsid w:val="001300B4"/>
    <w:rsid w:val="00132C22"/>
    <w:rsid w:val="001370CA"/>
    <w:rsid w:val="001408B5"/>
    <w:rsid w:val="00154ABE"/>
    <w:rsid w:val="001568B3"/>
    <w:rsid w:val="00157F73"/>
    <w:rsid w:val="0016073A"/>
    <w:rsid w:val="00161FEA"/>
    <w:rsid w:val="0016412A"/>
    <w:rsid w:val="001641F5"/>
    <w:rsid w:val="0016656C"/>
    <w:rsid w:val="00170C6D"/>
    <w:rsid w:val="00173BEF"/>
    <w:rsid w:val="001A3A38"/>
    <w:rsid w:val="001B1120"/>
    <w:rsid w:val="001B32DF"/>
    <w:rsid w:val="001D5A18"/>
    <w:rsid w:val="001E3B71"/>
    <w:rsid w:val="0020062D"/>
    <w:rsid w:val="00204F89"/>
    <w:rsid w:val="00207B3A"/>
    <w:rsid w:val="00210204"/>
    <w:rsid w:val="0021325D"/>
    <w:rsid w:val="00220581"/>
    <w:rsid w:val="00220831"/>
    <w:rsid w:val="00221AE7"/>
    <w:rsid w:val="00222B20"/>
    <w:rsid w:val="00226BD6"/>
    <w:rsid w:val="002319D6"/>
    <w:rsid w:val="00235D16"/>
    <w:rsid w:val="002366E3"/>
    <w:rsid w:val="00242984"/>
    <w:rsid w:val="00250D10"/>
    <w:rsid w:val="002514B9"/>
    <w:rsid w:val="00253970"/>
    <w:rsid w:val="002546EA"/>
    <w:rsid w:val="00254CB6"/>
    <w:rsid w:val="00264F22"/>
    <w:rsid w:val="00265BB6"/>
    <w:rsid w:val="00271A4F"/>
    <w:rsid w:val="00273124"/>
    <w:rsid w:val="002755EF"/>
    <w:rsid w:val="00283E77"/>
    <w:rsid w:val="0029370B"/>
    <w:rsid w:val="002A29ED"/>
    <w:rsid w:val="002B0B90"/>
    <w:rsid w:val="002B3502"/>
    <w:rsid w:val="002B6425"/>
    <w:rsid w:val="002C3D1E"/>
    <w:rsid w:val="002D5820"/>
    <w:rsid w:val="002E0285"/>
    <w:rsid w:val="002E161D"/>
    <w:rsid w:val="002E236E"/>
    <w:rsid w:val="002E31DC"/>
    <w:rsid w:val="002E6509"/>
    <w:rsid w:val="002F241F"/>
    <w:rsid w:val="002F6EDC"/>
    <w:rsid w:val="00300D46"/>
    <w:rsid w:val="00300F04"/>
    <w:rsid w:val="00306E72"/>
    <w:rsid w:val="00307924"/>
    <w:rsid w:val="003205D5"/>
    <w:rsid w:val="00321EE9"/>
    <w:rsid w:val="00322BDF"/>
    <w:rsid w:val="00326927"/>
    <w:rsid w:val="00326CDC"/>
    <w:rsid w:val="003316B7"/>
    <w:rsid w:val="003345FA"/>
    <w:rsid w:val="003373A1"/>
    <w:rsid w:val="00343CDE"/>
    <w:rsid w:val="00351CC8"/>
    <w:rsid w:val="0035205A"/>
    <w:rsid w:val="00356963"/>
    <w:rsid w:val="003626A2"/>
    <w:rsid w:val="0036383A"/>
    <w:rsid w:val="00364CF6"/>
    <w:rsid w:val="00374910"/>
    <w:rsid w:val="003758A9"/>
    <w:rsid w:val="003825AA"/>
    <w:rsid w:val="00382681"/>
    <w:rsid w:val="003827BF"/>
    <w:rsid w:val="003840F7"/>
    <w:rsid w:val="00384456"/>
    <w:rsid w:val="00386AE1"/>
    <w:rsid w:val="00393494"/>
    <w:rsid w:val="003953D5"/>
    <w:rsid w:val="0039682B"/>
    <w:rsid w:val="003A3265"/>
    <w:rsid w:val="003A49A3"/>
    <w:rsid w:val="003B3FD8"/>
    <w:rsid w:val="003B6701"/>
    <w:rsid w:val="003C6840"/>
    <w:rsid w:val="003C6ACB"/>
    <w:rsid w:val="003D317D"/>
    <w:rsid w:val="003E07FF"/>
    <w:rsid w:val="003E1D9D"/>
    <w:rsid w:val="003E2551"/>
    <w:rsid w:val="003F028E"/>
    <w:rsid w:val="003F0F42"/>
    <w:rsid w:val="00407934"/>
    <w:rsid w:val="00424F33"/>
    <w:rsid w:val="004266E4"/>
    <w:rsid w:val="004343C3"/>
    <w:rsid w:val="00462142"/>
    <w:rsid w:val="0047153E"/>
    <w:rsid w:val="00481007"/>
    <w:rsid w:val="0048181B"/>
    <w:rsid w:val="00483EEE"/>
    <w:rsid w:val="00493519"/>
    <w:rsid w:val="0049397B"/>
    <w:rsid w:val="00495B5A"/>
    <w:rsid w:val="004A19A9"/>
    <w:rsid w:val="004A25E6"/>
    <w:rsid w:val="004A32AC"/>
    <w:rsid w:val="004B02BB"/>
    <w:rsid w:val="004B0478"/>
    <w:rsid w:val="004B23AD"/>
    <w:rsid w:val="004B3403"/>
    <w:rsid w:val="004B4200"/>
    <w:rsid w:val="004B5881"/>
    <w:rsid w:val="004C74E9"/>
    <w:rsid w:val="004D05F8"/>
    <w:rsid w:val="004D2A9C"/>
    <w:rsid w:val="004D7306"/>
    <w:rsid w:val="004E18D8"/>
    <w:rsid w:val="004E2FD9"/>
    <w:rsid w:val="004E7B53"/>
    <w:rsid w:val="004F71B7"/>
    <w:rsid w:val="00506F26"/>
    <w:rsid w:val="00512A76"/>
    <w:rsid w:val="005134D5"/>
    <w:rsid w:val="00513BFE"/>
    <w:rsid w:val="00514D5F"/>
    <w:rsid w:val="00515733"/>
    <w:rsid w:val="00521F46"/>
    <w:rsid w:val="00526011"/>
    <w:rsid w:val="005404CA"/>
    <w:rsid w:val="005419EE"/>
    <w:rsid w:val="0054214C"/>
    <w:rsid w:val="00542258"/>
    <w:rsid w:val="00542511"/>
    <w:rsid w:val="005632D7"/>
    <w:rsid w:val="005672A3"/>
    <w:rsid w:val="00572CFE"/>
    <w:rsid w:val="0057419F"/>
    <w:rsid w:val="005764A2"/>
    <w:rsid w:val="005773A6"/>
    <w:rsid w:val="00581F03"/>
    <w:rsid w:val="005827D3"/>
    <w:rsid w:val="005830F0"/>
    <w:rsid w:val="005844C2"/>
    <w:rsid w:val="00590602"/>
    <w:rsid w:val="00591D6F"/>
    <w:rsid w:val="005925EF"/>
    <w:rsid w:val="0059642B"/>
    <w:rsid w:val="005A3EB7"/>
    <w:rsid w:val="005A4D03"/>
    <w:rsid w:val="005A5491"/>
    <w:rsid w:val="005A76C4"/>
    <w:rsid w:val="005B49F7"/>
    <w:rsid w:val="005C44E2"/>
    <w:rsid w:val="005C7656"/>
    <w:rsid w:val="005E5302"/>
    <w:rsid w:val="005E597E"/>
    <w:rsid w:val="005F4E57"/>
    <w:rsid w:val="005F62D2"/>
    <w:rsid w:val="006024B8"/>
    <w:rsid w:val="00606D29"/>
    <w:rsid w:val="006132AC"/>
    <w:rsid w:val="00613956"/>
    <w:rsid w:val="00636461"/>
    <w:rsid w:val="006367EA"/>
    <w:rsid w:val="006416BC"/>
    <w:rsid w:val="00651AA9"/>
    <w:rsid w:val="00652615"/>
    <w:rsid w:val="00656D48"/>
    <w:rsid w:val="006608E5"/>
    <w:rsid w:val="00666A83"/>
    <w:rsid w:val="006722FC"/>
    <w:rsid w:val="00677B64"/>
    <w:rsid w:val="006853A9"/>
    <w:rsid w:val="006854A7"/>
    <w:rsid w:val="00691A1D"/>
    <w:rsid w:val="00694410"/>
    <w:rsid w:val="006B6170"/>
    <w:rsid w:val="006C0772"/>
    <w:rsid w:val="006C212F"/>
    <w:rsid w:val="006C48CE"/>
    <w:rsid w:val="006C7303"/>
    <w:rsid w:val="006E16AD"/>
    <w:rsid w:val="006E7520"/>
    <w:rsid w:val="006E7E1A"/>
    <w:rsid w:val="006F7CE0"/>
    <w:rsid w:val="0071154F"/>
    <w:rsid w:val="00713916"/>
    <w:rsid w:val="00723583"/>
    <w:rsid w:val="00730399"/>
    <w:rsid w:val="00737D67"/>
    <w:rsid w:val="00741262"/>
    <w:rsid w:val="007414D5"/>
    <w:rsid w:val="00744C47"/>
    <w:rsid w:val="00744E21"/>
    <w:rsid w:val="007452C3"/>
    <w:rsid w:val="007567E3"/>
    <w:rsid w:val="007606D3"/>
    <w:rsid w:val="0076074E"/>
    <w:rsid w:val="00763CC7"/>
    <w:rsid w:val="0076571B"/>
    <w:rsid w:val="007869D4"/>
    <w:rsid w:val="00787382"/>
    <w:rsid w:val="007A5F5A"/>
    <w:rsid w:val="007A7479"/>
    <w:rsid w:val="007B07E1"/>
    <w:rsid w:val="007B145F"/>
    <w:rsid w:val="007B2AB0"/>
    <w:rsid w:val="007C2938"/>
    <w:rsid w:val="007C6ED4"/>
    <w:rsid w:val="007D329B"/>
    <w:rsid w:val="007D7191"/>
    <w:rsid w:val="007D7AA7"/>
    <w:rsid w:val="007E11FD"/>
    <w:rsid w:val="007E28ED"/>
    <w:rsid w:val="007E36FA"/>
    <w:rsid w:val="00805996"/>
    <w:rsid w:val="00805E5A"/>
    <w:rsid w:val="0081008D"/>
    <w:rsid w:val="00811B19"/>
    <w:rsid w:val="00821BA4"/>
    <w:rsid w:val="008369E5"/>
    <w:rsid w:val="00840C7B"/>
    <w:rsid w:val="0084149F"/>
    <w:rsid w:val="008422E2"/>
    <w:rsid w:val="00850DE0"/>
    <w:rsid w:val="00857F97"/>
    <w:rsid w:val="00860792"/>
    <w:rsid w:val="00866C59"/>
    <w:rsid w:val="00870AD0"/>
    <w:rsid w:val="00870CA2"/>
    <w:rsid w:val="00871726"/>
    <w:rsid w:val="008756CA"/>
    <w:rsid w:val="008812FB"/>
    <w:rsid w:val="00887702"/>
    <w:rsid w:val="00895A42"/>
    <w:rsid w:val="008A1C37"/>
    <w:rsid w:val="008A2C02"/>
    <w:rsid w:val="008A6632"/>
    <w:rsid w:val="008B4C1C"/>
    <w:rsid w:val="008B569C"/>
    <w:rsid w:val="008C04ED"/>
    <w:rsid w:val="008C433A"/>
    <w:rsid w:val="008C54EF"/>
    <w:rsid w:val="008D161B"/>
    <w:rsid w:val="008D71FD"/>
    <w:rsid w:val="008E4AA9"/>
    <w:rsid w:val="008E79C2"/>
    <w:rsid w:val="008E7E63"/>
    <w:rsid w:val="008F0037"/>
    <w:rsid w:val="008F1438"/>
    <w:rsid w:val="008F18F7"/>
    <w:rsid w:val="008F5AE6"/>
    <w:rsid w:val="00905155"/>
    <w:rsid w:val="00905918"/>
    <w:rsid w:val="00911CC3"/>
    <w:rsid w:val="00912E4F"/>
    <w:rsid w:val="009164B8"/>
    <w:rsid w:val="00921905"/>
    <w:rsid w:val="009308C8"/>
    <w:rsid w:val="00932572"/>
    <w:rsid w:val="00935009"/>
    <w:rsid w:val="00942BEC"/>
    <w:rsid w:val="00946003"/>
    <w:rsid w:val="009526FE"/>
    <w:rsid w:val="009631ED"/>
    <w:rsid w:val="00963988"/>
    <w:rsid w:val="009661DA"/>
    <w:rsid w:val="00973F68"/>
    <w:rsid w:val="009775CD"/>
    <w:rsid w:val="009821CB"/>
    <w:rsid w:val="00992E81"/>
    <w:rsid w:val="00997E14"/>
    <w:rsid w:val="009A299C"/>
    <w:rsid w:val="009C4ADF"/>
    <w:rsid w:val="009C7DFD"/>
    <w:rsid w:val="009E40FC"/>
    <w:rsid w:val="009E6461"/>
    <w:rsid w:val="009F18DA"/>
    <w:rsid w:val="009F5222"/>
    <w:rsid w:val="00A03936"/>
    <w:rsid w:val="00A05DE2"/>
    <w:rsid w:val="00A154C2"/>
    <w:rsid w:val="00A15D2C"/>
    <w:rsid w:val="00A42041"/>
    <w:rsid w:val="00A4559C"/>
    <w:rsid w:val="00A45B78"/>
    <w:rsid w:val="00A46CF0"/>
    <w:rsid w:val="00A47645"/>
    <w:rsid w:val="00A530AE"/>
    <w:rsid w:val="00A53D56"/>
    <w:rsid w:val="00A61660"/>
    <w:rsid w:val="00A674A2"/>
    <w:rsid w:val="00A770D2"/>
    <w:rsid w:val="00A779E0"/>
    <w:rsid w:val="00A80DC7"/>
    <w:rsid w:val="00A8797D"/>
    <w:rsid w:val="00A95424"/>
    <w:rsid w:val="00AA0644"/>
    <w:rsid w:val="00AA2360"/>
    <w:rsid w:val="00AA2E6C"/>
    <w:rsid w:val="00AB662D"/>
    <w:rsid w:val="00AB698D"/>
    <w:rsid w:val="00AC3A58"/>
    <w:rsid w:val="00AC3AAA"/>
    <w:rsid w:val="00AC4EEF"/>
    <w:rsid w:val="00AC5F30"/>
    <w:rsid w:val="00AD0E49"/>
    <w:rsid w:val="00AD2C33"/>
    <w:rsid w:val="00AD3291"/>
    <w:rsid w:val="00AD583F"/>
    <w:rsid w:val="00AD7668"/>
    <w:rsid w:val="00AE741A"/>
    <w:rsid w:val="00AF027D"/>
    <w:rsid w:val="00B264AD"/>
    <w:rsid w:val="00B337AA"/>
    <w:rsid w:val="00B37620"/>
    <w:rsid w:val="00B40590"/>
    <w:rsid w:val="00B43577"/>
    <w:rsid w:val="00B44C1D"/>
    <w:rsid w:val="00B5226F"/>
    <w:rsid w:val="00B55A2A"/>
    <w:rsid w:val="00B60D28"/>
    <w:rsid w:val="00B76893"/>
    <w:rsid w:val="00B77894"/>
    <w:rsid w:val="00B77B1D"/>
    <w:rsid w:val="00B84C22"/>
    <w:rsid w:val="00B87C96"/>
    <w:rsid w:val="00B920EB"/>
    <w:rsid w:val="00B938CE"/>
    <w:rsid w:val="00BA51CF"/>
    <w:rsid w:val="00BA5D16"/>
    <w:rsid w:val="00BA609F"/>
    <w:rsid w:val="00BA6528"/>
    <w:rsid w:val="00BA7B99"/>
    <w:rsid w:val="00BB0745"/>
    <w:rsid w:val="00BB39BC"/>
    <w:rsid w:val="00BB7604"/>
    <w:rsid w:val="00BC5003"/>
    <w:rsid w:val="00BD66EE"/>
    <w:rsid w:val="00BD7E07"/>
    <w:rsid w:val="00BE39A4"/>
    <w:rsid w:val="00BE5D6E"/>
    <w:rsid w:val="00BF0336"/>
    <w:rsid w:val="00BF0605"/>
    <w:rsid w:val="00BF3166"/>
    <w:rsid w:val="00C03258"/>
    <w:rsid w:val="00C06867"/>
    <w:rsid w:val="00C1204D"/>
    <w:rsid w:val="00C25D0A"/>
    <w:rsid w:val="00C27214"/>
    <w:rsid w:val="00C274D3"/>
    <w:rsid w:val="00C34D15"/>
    <w:rsid w:val="00C4045F"/>
    <w:rsid w:val="00C604FC"/>
    <w:rsid w:val="00C6285F"/>
    <w:rsid w:val="00C736C3"/>
    <w:rsid w:val="00C82941"/>
    <w:rsid w:val="00C9031F"/>
    <w:rsid w:val="00C90990"/>
    <w:rsid w:val="00C96EC0"/>
    <w:rsid w:val="00CA0D83"/>
    <w:rsid w:val="00CA3351"/>
    <w:rsid w:val="00CA4320"/>
    <w:rsid w:val="00CB2ABD"/>
    <w:rsid w:val="00CB2FCB"/>
    <w:rsid w:val="00CC6084"/>
    <w:rsid w:val="00CE1335"/>
    <w:rsid w:val="00CE4546"/>
    <w:rsid w:val="00CE7CE2"/>
    <w:rsid w:val="00CF04DF"/>
    <w:rsid w:val="00CF073B"/>
    <w:rsid w:val="00CF401A"/>
    <w:rsid w:val="00CF4CC5"/>
    <w:rsid w:val="00CF67BA"/>
    <w:rsid w:val="00D02DBD"/>
    <w:rsid w:val="00D03257"/>
    <w:rsid w:val="00D047D3"/>
    <w:rsid w:val="00D05AD8"/>
    <w:rsid w:val="00D107DE"/>
    <w:rsid w:val="00D13ECE"/>
    <w:rsid w:val="00D15883"/>
    <w:rsid w:val="00D22B9B"/>
    <w:rsid w:val="00D25440"/>
    <w:rsid w:val="00D25A11"/>
    <w:rsid w:val="00D25E35"/>
    <w:rsid w:val="00D30F62"/>
    <w:rsid w:val="00D40718"/>
    <w:rsid w:val="00D41E08"/>
    <w:rsid w:val="00D45997"/>
    <w:rsid w:val="00D5012D"/>
    <w:rsid w:val="00D525E6"/>
    <w:rsid w:val="00D60FA1"/>
    <w:rsid w:val="00D63BB6"/>
    <w:rsid w:val="00D64928"/>
    <w:rsid w:val="00D74DE0"/>
    <w:rsid w:val="00D76FC6"/>
    <w:rsid w:val="00DA214B"/>
    <w:rsid w:val="00DB51DF"/>
    <w:rsid w:val="00DB71FB"/>
    <w:rsid w:val="00DC08E7"/>
    <w:rsid w:val="00DC2832"/>
    <w:rsid w:val="00DC6B59"/>
    <w:rsid w:val="00DE5014"/>
    <w:rsid w:val="00DE72E9"/>
    <w:rsid w:val="00DF2D43"/>
    <w:rsid w:val="00DF4AD2"/>
    <w:rsid w:val="00DF7B6E"/>
    <w:rsid w:val="00E03452"/>
    <w:rsid w:val="00E04C16"/>
    <w:rsid w:val="00E10AB7"/>
    <w:rsid w:val="00E30857"/>
    <w:rsid w:val="00E40391"/>
    <w:rsid w:val="00E417A8"/>
    <w:rsid w:val="00E429B0"/>
    <w:rsid w:val="00E5007D"/>
    <w:rsid w:val="00E655F2"/>
    <w:rsid w:val="00E66212"/>
    <w:rsid w:val="00E7033A"/>
    <w:rsid w:val="00E922A2"/>
    <w:rsid w:val="00EA11E4"/>
    <w:rsid w:val="00EA35A6"/>
    <w:rsid w:val="00EA71D3"/>
    <w:rsid w:val="00EB211E"/>
    <w:rsid w:val="00EC2EB3"/>
    <w:rsid w:val="00ED34C4"/>
    <w:rsid w:val="00EE426F"/>
    <w:rsid w:val="00EE596A"/>
    <w:rsid w:val="00EF2D0F"/>
    <w:rsid w:val="00EF442A"/>
    <w:rsid w:val="00EF70A5"/>
    <w:rsid w:val="00F04044"/>
    <w:rsid w:val="00F04E17"/>
    <w:rsid w:val="00F07242"/>
    <w:rsid w:val="00F07BEF"/>
    <w:rsid w:val="00F13033"/>
    <w:rsid w:val="00F22812"/>
    <w:rsid w:val="00F27973"/>
    <w:rsid w:val="00F36E2E"/>
    <w:rsid w:val="00F44A99"/>
    <w:rsid w:val="00F54013"/>
    <w:rsid w:val="00F579D4"/>
    <w:rsid w:val="00F57EC0"/>
    <w:rsid w:val="00F651DF"/>
    <w:rsid w:val="00F82D91"/>
    <w:rsid w:val="00F90B51"/>
    <w:rsid w:val="00F92E73"/>
    <w:rsid w:val="00F95246"/>
    <w:rsid w:val="00FA2EBB"/>
    <w:rsid w:val="00FA4933"/>
    <w:rsid w:val="00FA504B"/>
    <w:rsid w:val="00FA74C5"/>
    <w:rsid w:val="00FA767E"/>
    <w:rsid w:val="00FB579A"/>
    <w:rsid w:val="00FB5E00"/>
    <w:rsid w:val="00FC0A21"/>
    <w:rsid w:val="00FC28A0"/>
    <w:rsid w:val="00FD1400"/>
    <w:rsid w:val="00FD36FF"/>
    <w:rsid w:val="00FE1E3A"/>
    <w:rsid w:val="00FE1E84"/>
    <w:rsid w:val="00FE5466"/>
    <w:rsid w:val="00FF1168"/>
    <w:rsid w:val="00FF18E1"/>
    <w:rsid w:val="00FF3E69"/>
    <w:rsid w:val="00FF6000"/>
    <w:rsid w:val="00FF7F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27FECF-EE18-446B-BA22-760F823F8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383A"/>
    <w:pPr>
      <w:spacing w:line="360" w:lineRule="auto"/>
      <w:jc w:val="both"/>
    </w:pPr>
    <w:rPr>
      <w:rFonts w:ascii="Times New Roman" w:hAnsi="Times New Roman"/>
      <w:sz w:val="28"/>
    </w:rPr>
  </w:style>
  <w:style w:type="paragraph" w:styleId="1">
    <w:name w:val="heading 1"/>
    <w:basedOn w:val="a"/>
    <w:link w:val="10"/>
    <w:uiPriority w:val="9"/>
    <w:qFormat/>
    <w:rsid w:val="0036383A"/>
    <w:pPr>
      <w:spacing w:before="100" w:beforeAutospacing="1" w:after="100" w:afterAutospacing="1" w:line="240" w:lineRule="auto"/>
      <w:jc w:val="center"/>
      <w:outlineLvl w:val="0"/>
    </w:pPr>
    <w:rPr>
      <w:rFonts w:eastAsia="Times New Roman" w:cs="Times New Roman"/>
      <w:b/>
      <w:bCs/>
      <w:kern w:val="36"/>
      <w:szCs w:val="48"/>
      <w:lang w:eastAsia="ru-RU"/>
    </w:rPr>
  </w:style>
  <w:style w:type="paragraph" w:styleId="2">
    <w:name w:val="heading 2"/>
    <w:basedOn w:val="a"/>
    <w:next w:val="a"/>
    <w:link w:val="20"/>
    <w:uiPriority w:val="9"/>
    <w:unhideWhenUsed/>
    <w:qFormat/>
    <w:rsid w:val="0036383A"/>
    <w:pPr>
      <w:keepNext/>
      <w:keepLines/>
      <w:spacing w:before="40" w:after="0"/>
      <w:jc w:val="center"/>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6383A"/>
    <w:rPr>
      <w:rFonts w:ascii="Times New Roman" w:eastAsia="Times New Roman" w:hAnsi="Times New Roman" w:cs="Times New Roman"/>
      <w:b/>
      <w:bCs/>
      <w:kern w:val="36"/>
      <w:sz w:val="28"/>
      <w:szCs w:val="48"/>
      <w:lang w:eastAsia="ru-RU"/>
    </w:rPr>
  </w:style>
  <w:style w:type="character" w:customStyle="1" w:styleId="20">
    <w:name w:val="Заголовок 2 Знак"/>
    <w:basedOn w:val="a0"/>
    <w:link w:val="2"/>
    <w:uiPriority w:val="9"/>
    <w:rsid w:val="0036383A"/>
    <w:rPr>
      <w:rFonts w:ascii="Times New Roman" w:eastAsiaTheme="majorEastAsia" w:hAnsi="Times New Roman" w:cstheme="majorBidi"/>
      <w:b/>
      <w:color w:val="000000" w:themeColor="text1"/>
      <w:sz w:val="28"/>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 w:type="paragraph" w:styleId="ac">
    <w:name w:val="TOC Heading"/>
    <w:basedOn w:val="1"/>
    <w:next w:val="a"/>
    <w:uiPriority w:val="39"/>
    <w:unhideWhenUsed/>
    <w:qFormat/>
    <w:rsid w:val="00821BA4"/>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Subtitle"/>
    <w:basedOn w:val="a"/>
    <w:next w:val="a"/>
    <w:link w:val="ae"/>
    <w:uiPriority w:val="11"/>
    <w:qFormat/>
    <w:rsid w:val="0036383A"/>
    <w:pPr>
      <w:numPr>
        <w:ilvl w:val="1"/>
      </w:numPr>
      <w:spacing w:line="240" w:lineRule="auto"/>
      <w:jc w:val="left"/>
    </w:pPr>
    <w:rPr>
      <w:rFonts w:eastAsiaTheme="minorEastAsia"/>
      <w:b/>
      <w:i/>
      <w:color w:val="000000" w:themeColor="text1"/>
      <w:spacing w:val="15"/>
    </w:rPr>
  </w:style>
  <w:style w:type="character" w:customStyle="1" w:styleId="ae">
    <w:name w:val="Подзаголовок Знак"/>
    <w:basedOn w:val="a0"/>
    <w:link w:val="ad"/>
    <w:uiPriority w:val="11"/>
    <w:rsid w:val="0036383A"/>
    <w:rPr>
      <w:rFonts w:ascii="Times New Roman" w:eastAsiaTheme="minorEastAsia" w:hAnsi="Times New Roman"/>
      <w:b/>
      <w:i/>
      <w:color w:val="000000" w:themeColor="text1"/>
      <w:spacing w:val="15"/>
      <w:sz w:val="28"/>
    </w:rPr>
  </w:style>
  <w:style w:type="paragraph" w:styleId="af">
    <w:name w:val="header"/>
    <w:basedOn w:val="a"/>
    <w:link w:val="af0"/>
    <w:unhideWhenUsed/>
    <w:rsid w:val="009E40F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E40FC"/>
    <w:rPr>
      <w:rFonts w:ascii="Times New Roman" w:hAnsi="Times New Roman"/>
      <w:sz w:val="28"/>
    </w:rPr>
  </w:style>
  <w:style w:type="paragraph" w:styleId="af1">
    <w:name w:val="footer"/>
    <w:basedOn w:val="a"/>
    <w:link w:val="af2"/>
    <w:uiPriority w:val="99"/>
    <w:unhideWhenUsed/>
    <w:rsid w:val="009E40F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9E40FC"/>
    <w:rPr>
      <w:rFonts w:ascii="Times New Roman" w:hAnsi="Times New Roman"/>
      <w:sz w:val="28"/>
    </w:rPr>
  </w:style>
  <w:style w:type="paragraph" w:styleId="11">
    <w:name w:val="toc 1"/>
    <w:basedOn w:val="a"/>
    <w:next w:val="a"/>
    <w:autoRedefine/>
    <w:uiPriority w:val="39"/>
    <w:unhideWhenUsed/>
    <w:rsid w:val="001272A9"/>
    <w:pPr>
      <w:spacing w:after="100"/>
    </w:pPr>
  </w:style>
  <w:style w:type="paragraph" w:styleId="21">
    <w:name w:val="toc 2"/>
    <w:basedOn w:val="a"/>
    <w:next w:val="a"/>
    <w:autoRedefine/>
    <w:uiPriority w:val="39"/>
    <w:unhideWhenUsed/>
    <w:rsid w:val="004E7B53"/>
    <w:pPr>
      <w:spacing w:after="100"/>
      <w:ind w:left="280"/>
    </w:pPr>
  </w:style>
  <w:style w:type="character" w:styleId="HTML">
    <w:name w:val="HTML Code"/>
    <w:basedOn w:val="a0"/>
    <w:uiPriority w:val="99"/>
    <w:semiHidden/>
    <w:unhideWhenUsed/>
    <w:rsid w:val="00A80DC7"/>
    <w:rPr>
      <w:rFonts w:ascii="Courier New" w:eastAsia="Times New Roman" w:hAnsi="Courier New" w:cs="Courier New"/>
      <w:sz w:val="20"/>
      <w:szCs w:val="20"/>
    </w:rPr>
  </w:style>
  <w:style w:type="paragraph" w:customStyle="1" w:styleId="Ramkadefault">
    <w:name w:val="Ramka_default"/>
    <w:basedOn w:val="a"/>
    <w:rsid w:val="00FF1168"/>
    <w:pPr>
      <w:spacing w:after="240" w:line="480" w:lineRule="auto"/>
      <w:ind w:left="-57" w:right="-57" w:firstLine="360"/>
      <w:jc w:val="left"/>
    </w:pPr>
    <w:rPr>
      <w:rFonts w:asciiTheme="minorHAnsi" w:eastAsiaTheme="minorEastAsia" w:hAnsiTheme="minorHAnsi"/>
      <w:sz w:val="22"/>
      <w:lang w:bidi="en-US"/>
    </w:rPr>
  </w:style>
  <w:style w:type="paragraph" w:styleId="af3">
    <w:name w:val="Balloon Text"/>
    <w:basedOn w:val="a"/>
    <w:link w:val="af4"/>
    <w:uiPriority w:val="99"/>
    <w:semiHidden/>
    <w:unhideWhenUsed/>
    <w:rsid w:val="00F27973"/>
    <w:pPr>
      <w:spacing w:after="0" w:line="240" w:lineRule="auto"/>
    </w:pPr>
    <w:rPr>
      <w:rFonts w:ascii="Segoe UI" w:hAnsi="Segoe UI" w:cs="Segoe UI"/>
      <w:sz w:val="18"/>
      <w:szCs w:val="18"/>
    </w:rPr>
  </w:style>
  <w:style w:type="character" w:customStyle="1" w:styleId="af4">
    <w:name w:val="Текст выноски Знак"/>
    <w:basedOn w:val="a0"/>
    <w:link w:val="af3"/>
    <w:uiPriority w:val="99"/>
    <w:semiHidden/>
    <w:rsid w:val="00F27973"/>
    <w:rPr>
      <w:rFonts w:ascii="Segoe UI" w:hAnsi="Segoe UI" w:cs="Segoe UI"/>
      <w:sz w:val="18"/>
      <w:szCs w:val="18"/>
    </w:rPr>
  </w:style>
  <w:style w:type="character" w:styleId="af5">
    <w:name w:val="Subtle Emphasis"/>
    <w:basedOn w:val="a0"/>
    <w:uiPriority w:val="19"/>
    <w:qFormat/>
    <w:rsid w:val="0036383A"/>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190531685">
      <w:bodyDiv w:val="1"/>
      <w:marLeft w:val="0"/>
      <w:marRight w:val="0"/>
      <w:marTop w:val="0"/>
      <w:marBottom w:val="0"/>
      <w:divBdr>
        <w:top w:val="none" w:sz="0" w:space="0" w:color="auto"/>
        <w:left w:val="none" w:sz="0" w:space="0" w:color="auto"/>
        <w:bottom w:val="none" w:sz="0" w:space="0" w:color="auto"/>
        <w:right w:val="none" w:sz="0" w:space="0" w:color="auto"/>
      </w:divBdr>
    </w:div>
    <w:div w:id="451242148">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906190204">
      <w:bodyDiv w:val="1"/>
      <w:marLeft w:val="0"/>
      <w:marRight w:val="0"/>
      <w:marTop w:val="0"/>
      <w:marBottom w:val="0"/>
      <w:divBdr>
        <w:top w:val="none" w:sz="0" w:space="0" w:color="auto"/>
        <w:left w:val="none" w:sz="0" w:space="0" w:color="auto"/>
        <w:bottom w:val="none" w:sz="0" w:space="0" w:color="auto"/>
        <w:right w:val="none" w:sz="0" w:space="0" w:color="auto"/>
      </w:divBdr>
    </w:div>
    <w:div w:id="91108690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386291293">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355958458">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44334078">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290402221">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5165895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499008872">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png"/><Relationship Id="rId39" Type="http://schemas.microsoft.com/office/2007/relationships/hdphoto" Target="media/hdphoto1.wdp"/><Relationship Id="rId21" Type="http://schemas.openxmlformats.org/officeDocument/2006/relationships/footer" Target="footer1.xml"/><Relationship Id="rId34" Type="http://schemas.openxmlformats.org/officeDocument/2006/relationships/image" Target="media/image24.png"/><Relationship Id="rId42" Type="http://schemas.openxmlformats.org/officeDocument/2006/relationships/hyperlink" Target="https://robodk.com/doc/en/RoboDK-API.html" TargetMode="External"/><Relationship Id="rId47"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50"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hyperlink" Target="https://habr.com/ru/post/101338/"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1.png"/><Relationship Id="rId44" Type="http://schemas.openxmlformats.org/officeDocument/2006/relationships/hyperlink" Target="http://www.aforgenet.com/framework/docs/"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github.com/ImtsSrl/KUKAVARPROXY" TargetMode="External"/><Relationship Id="rId48" Type="http://schemas.openxmlformats.org/officeDocument/2006/relationships/hyperlink" Target="https://market.yandex.ru/product--wi-fi-router-asus-rt-n12-vp/10853486?nid=55410" TargetMode="Externa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kuka.com/ru-ru/%D0%BF%D1%80%D0%BE%D0%B4%D1%83%D0%BA%D1%86%D0%B8%D1%8F-%D1%83%D1%81%D0%BB%D1%83%D0%B3%D0%B8/%D0%BF%D1%80%D0%BE%D0%BC%D1%8B%D1%88%D0%BB%D0%B5%D0%BD%D0%BD%D0%B0%D1%8F-%D1%80%D0%BE%D0%B1%D0%BE%D1%82%D0%BE%D1%82%D0%B5%D1%85%D0%BD%D0%B8%D0%BA%D0%B0/%D1%81%D0%B8%D1%81%D1%82%D0%B5%D0%BC%D1%8B-%D1%83%D0%BF%D1%80%D0%B0%D0%B2%D0%BB%D0%B5%D0%BD%D0%B8%D1%8F-%D1%80%D0%BE%D0%B1%D0%BE%D1%82%D0%BE%D0%BC/kr-c4" TargetMode="External"/><Relationship Id="rId20" Type="http://schemas.openxmlformats.org/officeDocument/2006/relationships/header" Target="header1.xml"/><Relationship Id="rId41"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erriweathe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382B"/>
    <w:rsid w:val="007638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6382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19E67-521E-4FE0-A956-9A65A08A6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1</Pages>
  <Words>7045</Words>
  <Characters>40162</Characters>
  <Application>Microsoft Office Word</Application>
  <DocSecurity>0</DocSecurity>
  <Lines>334</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51</cp:revision>
  <cp:lastPrinted>2019-06-07T20:35:00Z</cp:lastPrinted>
  <dcterms:created xsi:type="dcterms:W3CDTF">2019-06-06T01:45:00Z</dcterms:created>
  <dcterms:modified xsi:type="dcterms:W3CDTF">2019-06-08T21:57:00Z</dcterms:modified>
</cp:coreProperties>
</file>